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427649" w:rsidRDefault="009B11EB" w:rsidP="009B11E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放款管理系統專案</w:t>
      </w:r>
    </w:p>
    <w:p w14:paraId="718B2BE3" w14:textId="77777777" w:rsidR="0011788D" w:rsidRPr="00427649" w:rsidRDefault="0047469C" w:rsidP="00BB73F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業務功能需求規格書</w:t>
      </w:r>
    </w:p>
    <w:p w14:paraId="031FA23F" w14:textId="029A2B35" w:rsidR="00FD191D" w:rsidRPr="00427649" w:rsidRDefault="009B6F43" w:rsidP="00FD191D">
      <w:pPr>
        <w:pStyle w:val="ad"/>
        <w:rPr>
          <w:rFonts w:ascii="標楷體" w:hAnsi="標楷體"/>
        </w:rPr>
      </w:pPr>
      <w:r>
        <w:rPr>
          <w:rFonts w:ascii="標楷體" w:hAnsi="標楷體" w:hint="eastAsia"/>
          <w:lang w:eastAsia="zh-HK"/>
        </w:rPr>
        <w:t>共同</w:t>
      </w:r>
      <w:r w:rsidR="00FD191D" w:rsidRPr="00427649">
        <w:rPr>
          <w:rFonts w:ascii="標楷體" w:hAnsi="標楷體" w:hint="eastAsia"/>
        </w:rPr>
        <w:t>作業</w:t>
      </w:r>
    </w:p>
    <w:p w14:paraId="6FA00B3F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427649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427649" w:rsidRDefault="009B11EB" w:rsidP="0040125A">
            <w:pPr>
              <w:pStyle w:val="af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URS</w:t>
            </w:r>
          </w:p>
        </w:tc>
      </w:tr>
      <w:tr w:rsidR="009B11EB" w:rsidRPr="00427649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7F9E02AF" w:rsidR="009B11EB" w:rsidRPr="00427649" w:rsidRDefault="009B11EB" w:rsidP="007442D4">
            <w:pPr>
              <w:pStyle w:val="ae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V</w:t>
            </w:r>
            <w:r w:rsidR="005D2EDA" w:rsidRPr="00427649">
              <w:rPr>
                <w:rFonts w:ascii="標楷體" w:hAnsi="標楷體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7442D4">
              <w:rPr>
                <w:rFonts w:ascii="標楷體" w:hAnsi="標楷體" w:hint="eastAsia"/>
              </w:rPr>
              <w:t>0</w:t>
            </w:r>
            <w:r w:rsidR="00613055">
              <w:rPr>
                <w:rFonts w:ascii="標楷體" w:hAnsi="標楷體" w:hint="eastAsia"/>
              </w:rPr>
              <w:t>4</w:t>
            </w:r>
          </w:p>
        </w:tc>
      </w:tr>
      <w:tr w:rsidR="009B11EB" w:rsidRPr="00427649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密</w:t>
            </w:r>
          </w:p>
        </w:tc>
      </w:tr>
      <w:tr w:rsidR="009B11EB" w:rsidRPr="00427649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5F7BCCC0" w:rsidR="009B11EB" w:rsidRPr="00427649" w:rsidRDefault="009B11EB" w:rsidP="00B634D0">
            <w:pPr>
              <w:pStyle w:val="af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20</w:t>
            </w:r>
            <w:r w:rsidR="000E36DA" w:rsidRPr="00427649">
              <w:rPr>
                <w:rFonts w:ascii="標楷體" w:hAnsi="標楷體" w:hint="eastAsia"/>
              </w:rPr>
              <w:t>2</w:t>
            </w:r>
            <w:r w:rsidR="00AB1474">
              <w:rPr>
                <w:rFonts w:ascii="標楷體" w:hAnsi="標楷體" w:hint="eastAsia"/>
              </w:rPr>
              <w:t>3</w:t>
            </w:r>
            <w:r w:rsidRPr="00427649">
              <w:rPr>
                <w:rFonts w:ascii="標楷體" w:hAnsi="標楷體"/>
              </w:rPr>
              <w:t>/</w:t>
            </w:r>
            <w:r w:rsidR="00AB1474">
              <w:rPr>
                <w:rFonts w:ascii="標楷體" w:hAnsi="標楷體" w:hint="eastAsia"/>
              </w:rPr>
              <w:t>5</w:t>
            </w:r>
            <w:r w:rsidRPr="00427649">
              <w:rPr>
                <w:rFonts w:ascii="標楷體" w:hAnsi="標楷體" w:hint="eastAsia"/>
              </w:rPr>
              <w:t>/</w:t>
            </w:r>
            <w:r w:rsidR="00613055">
              <w:rPr>
                <w:rFonts w:ascii="標楷體" w:hAnsi="標楷體" w:hint="eastAsia"/>
              </w:rPr>
              <w:t>26</w:t>
            </w:r>
          </w:p>
        </w:tc>
      </w:tr>
    </w:tbl>
    <w:p w14:paraId="58623F21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427649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可</w:t>
            </w:r>
          </w:p>
        </w:tc>
      </w:tr>
      <w:tr w:rsidR="009B11EB" w:rsidRPr="00427649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100A5AFA" w14:textId="62C66AE2" w:rsidR="008224BD" w:rsidRPr="00427649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427649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427649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27649">
        <w:rPr>
          <w:rStyle w:val="af5"/>
          <w:rFonts w:ascii="標楷體" w:hAnsi="標楷體" w:hint="eastAsia"/>
        </w:rPr>
        <w:t>新光人壽保險股份有限公司</w:t>
      </w:r>
    </w:p>
    <w:p w14:paraId="5A332D5D" w14:textId="1FC19EDB" w:rsidR="009B11EB" w:rsidRPr="00427649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27649">
        <w:rPr>
          <w:rStyle w:val="af4"/>
          <w:rFonts w:ascii="標楷體" w:hAnsi="標楷體" w:hint="eastAsia"/>
        </w:rPr>
        <w:t>Shin Kong Life Insurance</w:t>
      </w:r>
      <w:r w:rsidRPr="00427649">
        <w:rPr>
          <w:rStyle w:val="af4"/>
          <w:rFonts w:ascii="標楷體" w:hAnsi="標楷體"/>
        </w:rPr>
        <w:t xml:space="preserve"> Co., Ltd.</w:t>
      </w:r>
      <w:r w:rsidR="003C155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9167577" wp14:editId="1497D48B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B7EDC6" w14:textId="77777777" w:rsidR="007305B1" w:rsidRDefault="007305B1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2297808" w14:textId="77777777" w:rsidR="007305B1" w:rsidRDefault="007305B1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4BEEA019" w14:textId="77777777" w:rsidR="007305B1" w:rsidRDefault="007305B1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9167577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" stroked="f">
                <v:textbox>
                  <w:txbxContent>
                    <w:p w14:paraId="03B7EDC6" w14:textId="77777777" w:rsidR="007305B1" w:rsidRDefault="007305B1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2297808" w14:textId="77777777" w:rsidR="007305B1" w:rsidRDefault="007305B1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4BEEA019" w14:textId="77777777" w:rsidR="007305B1" w:rsidRDefault="007305B1" w:rsidP="0040125A"/>
                  </w:txbxContent>
                </v:textbox>
              </v:shape>
            </w:pict>
          </mc:Fallback>
        </mc:AlternateContent>
      </w:r>
      <w:r w:rsidR="003C155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A5322A" wp14:editId="4B4FBAF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448449F" w14:textId="77777777" w:rsidR="007305B1" w:rsidRDefault="007305B1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337D3EC3" w14:textId="77777777" w:rsidR="007305B1" w:rsidRDefault="007305B1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6DD7EC0" w14:textId="77777777" w:rsidR="007305B1" w:rsidRDefault="007305B1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A5322A"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dEA6APQBAADRAwAADgAAAAAAAAAAAAAAAAAuAgAA&#10;ZHJzL2Uyb0RvYy54bWxQSwECLQAUAAYACAAAACEAU0RBaOAAAAANAQAADwAAAAAAAAAAAAAAAABO&#10;BAAAZHJzL2Rvd25yZXYueG1sUEsFBgAAAAAEAAQA8wAAAFsFAAAAAA==&#10;" stroked="f">
                <v:textbox>
                  <w:txbxContent>
                    <w:p w14:paraId="1448449F" w14:textId="77777777" w:rsidR="007305B1" w:rsidRDefault="007305B1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337D3EC3" w14:textId="77777777" w:rsidR="007305B1" w:rsidRDefault="007305B1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6DD7EC0" w14:textId="77777777" w:rsidR="007305B1" w:rsidRDefault="007305B1" w:rsidP="0040125A"/>
                  </w:txbxContent>
                </v:textbox>
              </v:shape>
            </w:pict>
          </mc:Fallback>
        </mc:AlternateContent>
      </w:r>
    </w:p>
    <w:p w14:paraId="786027CB" w14:textId="77777777" w:rsidR="009B11EB" w:rsidRPr="00427649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507C563" w:rsidR="00200D13" w:rsidRPr="00427649" w:rsidRDefault="003C1555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5827097" wp14:editId="1E8F283F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4" name="文字方塊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30C552" w14:textId="77777777" w:rsidR="007305B1" w:rsidRDefault="007305B1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020EC0D8" w14:textId="77777777" w:rsidR="007305B1" w:rsidRDefault="007305B1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B08E13C" w14:textId="77777777" w:rsidR="007305B1" w:rsidRDefault="007305B1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827097"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" stroked="f">
                <v:textbox>
                  <w:txbxContent>
                    <w:p w14:paraId="7830C552" w14:textId="77777777" w:rsidR="007305B1" w:rsidRDefault="007305B1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020EC0D8" w14:textId="77777777" w:rsidR="007305B1" w:rsidRDefault="007305B1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B08E13C" w14:textId="77777777" w:rsidR="007305B1" w:rsidRDefault="007305B1" w:rsidP="0040125A"/>
                  </w:txbxContent>
                </v:textbox>
              </v:shape>
            </w:pict>
          </mc:Fallback>
        </mc:AlternateContent>
      </w:r>
      <w:r w:rsidR="00200D13" w:rsidRPr="00427649">
        <w:rPr>
          <w:rFonts w:ascii="標楷體" w:hAnsi="標楷體" w:hint="eastAsia"/>
        </w:rPr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427649" w14:paraId="2BF37BD7" w14:textId="77777777" w:rsidTr="009B6F43">
        <w:tc>
          <w:tcPr>
            <w:tcW w:w="1108" w:type="dxa"/>
          </w:tcPr>
          <w:p w14:paraId="013A6709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proofErr w:type="gramStart"/>
            <w:r w:rsidRPr="00427649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8224BD" w:rsidRPr="00427649" w14:paraId="24E876A5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6E2A825" w14:textId="1BFACC44" w:rsidR="008224BD" w:rsidRPr="00427649" w:rsidRDefault="008224BD" w:rsidP="00B634D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="009B6F43">
              <w:rPr>
                <w:rFonts w:ascii="標楷體" w:hAnsi="標楷體" w:hint="eastAsia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9B6F43">
              <w:rPr>
                <w:rFonts w:ascii="標楷體" w:hAnsi="標楷體" w:hint="eastAsia"/>
              </w:rPr>
              <w:t>00</w:t>
            </w:r>
          </w:p>
        </w:tc>
        <w:tc>
          <w:tcPr>
            <w:tcW w:w="1614" w:type="dxa"/>
            <w:vAlign w:val="center"/>
          </w:tcPr>
          <w:p w14:paraId="30596065" w14:textId="1781B862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</w:t>
            </w:r>
            <w:r w:rsidR="009B6F43">
              <w:rPr>
                <w:rFonts w:ascii="標楷體" w:hAnsi="標楷體" w:hint="eastAsia"/>
              </w:rPr>
              <w:t>21</w:t>
            </w:r>
            <w:r w:rsidRPr="00427649">
              <w:rPr>
                <w:rFonts w:ascii="標楷體" w:hAnsi="標楷體" w:hint="eastAsia"/>
              </w:rPr>
              <w:t>/12/</w:t>
            </w:r>
            <w:r w:rsidR="009B6F43">
              <w:rPr>
                <w:rFonts w:ascii="標楷體" w:hAnsi="標楷體" w:hint="eastAsia"/>
              </w:rPr>
              <w:t>12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14AF351" w:rsidR="008224BD" w:rsidRPr="00427649" w:rsidRDefault="009B6F43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1D868B80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4FB411BE" w14:textId="0EE34E96" w:rsidR="009B6F43" w:rsidRPr="00427649" w:rsidRDefault="007442D4" w:rsidP="00B634D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01</w:t>
            </w:r>
          </w:p>
        </w:tc>
        <w:tc>
          <w:tcPr>
            <w:tcW w:w="1614" w:type="dxa"/>
            <w:vAlign w:val="center"/>
          </w:tcPr>
          <w:p w14:paraId="4A1994C4" w14:textId="499C99D4" w:rsidR="009B6F43" w:rsidRPr="00427649" w:rsidRDefault="007442D4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</w:t>
            </w:r>
            <w:r w:rsidR="007473CE">
              <w:rPr>
                <w:rFonts w:ascii="標楷體" w:hAnsi="標楷體" w:hint="eastAsia"/>
              </w:rPr>
              <w:t>2</w:t>
            </w:r>
            <w:r w:rsidR="007473CE">
              <w:rPr>
                <w:rFonts w:ascii="標楷體" w:hAnsi="標楷體"/>
              </w:rPr>
              <w:t>/04/22</w:t>
            </w:r>
          </w:p>
        </w:tc>
        <w:tc>
          <w:tcPr>
            <w:tcW w:w="3786" w:type="dxa"/>
            <w:vAlign w:val="center"/>
          </w:tcPr>
          <w:p w14:paraId="2C5D5D5B" w14:textId="5323DDAD" w:rsidR="00F73A16" w:rsidRDefault="00F73A16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U</w:t>
            </w:r>
            <w:r>
              <w:rPr>
                <w:rFonts w:ascii="標楷體" w:hAnsi="標楷體"/>
                <w:lang w:eastAsia="zh-HK"/>
              </w:rPr>
              <w:t>RS</w:t>
            </w:r>
            <w:r>
              <w:rPr>
                <w:rFonts w:ascii="標楷體" w:hAnsi="標楷體" w:hint="eastAsia"/>
                <w:lang w:eastAsia="zh-HK"/>
              </w:rPr>
              <w:t>：</w:t>
            </w:r>
            <w:r>
              <w:rPr>
                <w:rFonts w:ascii="標楷體" w:hAnsi="標楷體" w:hint="eastAsia"/>
              </w:rPr>
              <w:t>LC</w:t>
            </w:r>
            <w:r>
              <w:rPr>
                <w:rFonts w:ascii="標楷體" w:hAnsi="標楷體" w:hint="eastAsia"/>
                <w:lang w:eastAsia="zh-HK"/>
              </w:rPr>
              <w:t>0</w:t>
            </w:r>
            <w:r>
              <w:rPr>
                <w:rFonts w:ascii="標楷體" w:hAnsi="標楷體"/>
                <w:lang w:eastAsia="zh-HK"/>
              </w:rPr>
              <w:t>15</w:t>
            </w:r>
            <w:r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C</w:t>
            </w:r>
            <w:r>
              <w:rPr>
                <w:rFonts w:ascii="標楷體" w:hAnsi="標楷體" w:hint="eastAsia"/>
                <w:lang w:eastAsia="zh-HK"/>
              </w:rPr>
              <w:t>1</w:t>
            </w:r>
            <w:r>
              <w:rPr>
                <w:rFonts w:ascii="標楷體" w:hAnsi="標楷體"/>
                <w:lang w:eastAsia="zh-HK"/>
              </w:rPr>
              <w:t>15</w:t>
            </w:r>
          </w:p>
          <w:p w14:paraId="170FFF2D" w14:textId="09ECCA31" w:rsidR="007473CE" w:rsidRP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  <w:r w:rsidRPr="007473CE">
              <w:rPr>
                <w:rFonts w:ascii="標楷體" w:hAnsi="標楷體" w:hint="eastAsia"/>
                <w:lang w:eastAsia="zh-HK"/>
              </w:rPr>
              <w:t>更新</w:t>
            </w:r>
            <w:r w:rsidRPr="007473CE">
              <w:rPr>
                <w:rFonts w:ascii="標楷體" w:hAnsi="標楷體"/>
                <w:lang w:eastAsia="zh-HK"/>
              </w:rPr>
              <w:t>URS</w:t>
            </w:r>
            <w:r w:rsidRPr="007473CE">
              <w:rPr>
                <w:rFonts w:ascii="標楷體" w:hAnsi="標楷體" w:hint="eastAsia"/>
                <w:lang w:eastAsia="zh-HK"/>
              </w:rPr>
              <w:t>交付：</w:t>
            </w:r>
          </w:p>
          <w:p w14:paraId="48D28948" w14:textId="7A9AA0DD" w:rsidR="007442D4" w:rsidRDefault="007442D4" w:rsidP="0040125A">
            <w:pPr>
              <w:pStyle w:val="11"/>
              <w:rPr>
                <w:rFonts w:ascii="標楷體" w:hAnsi="標楷體"/>
                <w:lang w:eastAsia="zh-HK"/>
              </w:rPr>
            </w:pPr>
            <w:r w:rsidRPr="007442D4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  <w:p w14:paraId="3BF2FDEE" w14:textId="77777777" w:rsidR="009B6F43" w:rsidRDefault="007442D4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增加設定套預設印印表機機制</w:t>
            </w:r>
          </w:p>
          <w:p w14:paraId="185D9EDA" w14:textId="3DAD41EF" w:rsidR="007442D4" w:rsidRDefault="007442D4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LC009</w:t>
            </w:r>
            <w:r w:rsidRPr="007442D4">
              <w:rPr>
                <w:rFonts w:ascii="標楷體" w:hAnsi="標楷體" w:hint="eastAsia"/>
                <w:lang w:eastAsia="zh-HK"/>
              </w:rPr>
              <w:t>、</w:t>
            </w:r>
            <w:r w:rsidR="00F73A16">
              <w:rPr>
                <w:rFonts w:ascii="標楷體" w:hAnsi="標楷體" w:hint="eastAsia"/>
                <w:lang w:eastAsia="zh-HK"/>
              </w:rPr>
              <w:t>(</w:t>
            </w:r>
            <w:r>
              <w:rPr>
                <w:rFonts w:ascii="標楷體" w:hAnsi="標楷體" w:hint="eastAsia"/>
              </w:rPr>
              <w:t>LC015</w:t>
            </w:r>
            <w:r w:rsidRPr="007442D4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C115</w:t>
            </w:r>
            <w:r w:rsidR="00F73A16">
              <w:rPr>
                <w:rFonts w:ascii="標楷體" w:hAnsi="標楷體"/>
              </w:rPr>
              <w:t>)</w:t>
            </w:r>
          </w:p>
          <w:p w14:paraId="539EA6D1" w14:textId="06914FDA" w:rsidR="007473CE" w:rsidRDefault="007473CE" w:rsidP="007473CE">
            <w:pPr>
              <w:pStyle w:val="11"/>
              <w:rPr>
                <w:rFonts w:ascii="標楷體" w:hAnsi="標楷體"/>
              </w:rPr>
            </w:pPr>
            <w:r w:rsidRPr="00580B40">
              <w:rPr>
                <w:rFonts w:ascii="標楷體" w:hAnsi="標楷體" w:hint="eastAsia"/>
                <w:highlight w:val="yellow"/>
              </w:rPr>
              <w:t>黃底</w:t>
            </w:r>
            <w:r w:rsidRPr="00580B40">
              <w:rPr>
                <w:rFonts w:ascii="標楷體" w:hAnsi="標楷體" w:hint="eastAsia"/>
              </w:rPr>
              <w:t>增加</w:t>
            </w:r>
            <w:r>
              <w:rPr>
                <w:rFonts w:ascii="標楷體" w:hAnsi="標楷體" w:hint="eastAsia"/>
              </w:rPr>
              <w:t>戶號輸入</w:t>
            </w:r>
          </w:p>
          <w:p w14:paraId="526D0EE0" w14:textId="08728947" w:rsidR="007473CE" w:rsidRPr="00427649" w:rsidRDefault="007473CE" w:rsidP="007473CE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C001、LC011</w:t>
            </w:r>
          </w:p>
        </w:tc>
        <w:tc>
          <w:tcPr>
            <w:tcW w:w="1140" w:type="dxa"/>
            <w:vAlign w:val="center"/>
          </w:tcPr>
          <w:p w14:paraId="3CE081E4" w14:textId="188428EF" w:rsidR="009B6F43" w:rsidRDefault="007442D4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  <w:r w:rsidR="007473CE">
              <w:rPr>
                <w:rFonts w:ascii="標楷體" w:hAnsi="標楷體" w:hint="eastAsia"/>
                <w:lang w:eastAsia="zh-HK"/>
              </w:rPr>
              <w:t>王銘傑</w:t>
            </w:r>
          </w:p>
        </w:tc>
        <w:tc>
          <w:tcPr>
            <w:tcW w:w="1140" w:type="dxa"/>
            <w:vAlign w:val="center"/>
          </w:tcPr>
          <w:p w14:paraId="0BE3CB7E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D025513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7D70AE9B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0DFE6A5" w14:textId="107F38E1" w:rsidR="009B6F43" w:rsidRPr="00427649" w:rsidRDefault="00225A96" w:rsidP="00B634D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02</w:t>
            </w:r>
          </w:p>
        </w:tc>
        <w:tc>
          <w:tcPr>
            <w:tcW w:w="1614" w:type="dxa"/>
            <w:vAlign w:val="center"/>
          </w:tcPr>
          <w:p w14:paraId="289FE64A" w14:textId="1FCC276D" w:rsidR="009B6F43" w:rsidRPr="00427649" w:rsidRDefault="00225A96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12/30</w:t>
            </w:r>
          </w:p>
        </w:tc>
        <w:tc>
          <w:tcPr>
            <w:tcW w:w="3786" w:type="dxa"/>
            <w:vAlign w:val="center"/>
          </w:tcPr>
          <w:p w14:paraId="01300618" w14:textId="77777777" w:rsidR="00072C6D" w:rsidRDefault="00225A96" w:rsidP="0040125A">
            <w:pPr>
              <w:pStyle w:val="11"/>
              <w:rPr>
                <w:rFonts w:ascii="標楷體" w:hAnsi="標楷體"/>
              </w:rPr>
            </w:pPr>
            <w:r w:rsidRPr="007473CE">
              <w:rPr>
                <w:rFonts w:ascii="標楷體" w:hAnsi="標楷體" w:hint="eastAsia"/>
                <w:lang w:eastAsia="zh-HK"/>
              </w:rPr>
              <w:t>更新</w:t>
            </w:r>
            <w:r w:rsidRPr="007473CE">
              <w:rPr>
                <w:rFonts w:ascii="標楷體" w:hAnsi="標楷體"/>
                <w:lang w:eastAsia="zh-HK"/>
              </w:rPr>
              <w:t>URS</w:t>
            </w:r>
            <w:r w:rsidRPr="007473CE">
              <w:rPr>
                <w:rFonts w:ascii="標楷體" w:hAnsi="標楷體" w:hint="eastAsia"/>
                <w:lang w:eastAsia="zh-HK"/>
              </w:rPr>
              <w:t>交付：</w:t>
            </w:r>
            <w:r w:rsidRPr="00225A96">
              <w:rPr>
                <w:rFonts w:ascii="標楷體" w:hAnsi="標楷體" w:hint="eastAsia"/>
                <w:highlight w:val="magenta"/>
              </w:rPr>
              <w:t>粉底</w:t>
            </w:r>
          </w:p>
          <w:p w14:paraId="41A387EC" w14:textId="2669DDBA" w:rsidR="00580B40" w:rsidRDefault="00072C6D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.</w:t>
            </w:r>
            <w:r w:rsidR="001A79B6" w:rsidRPr="001A79B6">
              <w:rPr>
                <w:rFonts w:ascii="標楷體" w:hAnsi="標楷體" w:hint="eastAsia"/>
              </w:rPr>
              <w:t>補</w:t>
            </w:r>
            <w:r w:rsidR="001A79B6">
              <w:rPr>
                <w:rFonts w:ascii="標楷體" w:hAnsi="標楷體" w:hint="eastAsia"/>
              </w:rPr>
              <w:t>充</w:t>
            </w:r>
            <w:r w:rsidR="001A79B6" w:rsidRPr="001A79B6">
              <w:rPr>
                <w:rFonts w:ascii="標楷體" w:hAnsi="標楷體" w:hint="eastAsia"/>
              </w:rPr>
              <w:t>說明</w:t>
            </w:r>
            <w:r>
              <w:rPr>
                <w:rFonts w:ascii="標楷體" w:hAnsi="標楷體" w:hint="eastAsia"/>
              </w:rPr>
              <w:t xml:space="preserve"> </w:t>
            </w:r>
          </w:p>
          <w:p w14:paraId="6698DA05" w14:textId="77777777" w:rsidR="00225A96" w:rsidRDefault="00072C6D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 w:rsidR="00932603">
              <w:rPr>
                <w:rFonts w:ascii="標楷體" w:hAnsi="標楷體" w:hint="eastAsia"/>
              </w:rPr>
              <w:t>LC004、LC005、</w:t>
            </w:r>
            <w:r w:rsidR="00225A96">
              <w:rPr>
                <w:rFonts w:ascii="標楷體" w:hAnsi="標楷體" w:hint="eastAsia"/>
              </w:rPr>
              <w:t>LC</w:t>
            </w:r>
            <w:r w:rsidR="00932603">
              <w:rPr>
                <w:rFonts w:ascii="標楷體" w:hAnsi="標楷體"/>
              </w:rPr>
              <w:t>0</w:t>
            </w:r>
            <w:r w:rsidR="00225A96">
              <w:rPr>
                <w:rFonts w:ascii="標楷體" w:hAnsi="標楷體" w:hint="eastAsia"/>
              </w:rPr>
              <w:t>14</w:t>
            </w:r>
            <w:r w:rsidR="00251238">
              <w:rPr>
                <w:rFonts w:ascii="標楷體" w:hAnsi="標楷體" w:hint="eastAsia"/>
              </w:rPr>
              <w:t>、</w:t>
            </w:r>
            <w:r w:rsidR="00932603">
              <w:rPr>
                <w:rFonts w:ascii="標楷體" w:hAnsi="標楷體" w:hint="eastAsia"/>
              </w:rPr>
              <w:t>LC104.</w:t>
            </w:r>
          </w:p>
          <w:p w14:paraId="19526E04" w14:textId="6653D2C6" w:rsidR="00072C6D" w:rsidRPr="00427649" w:rsidRDefault="00072C6D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.</w:t>
            </w:r>
            <w:r w:rsidRPr="005020C2">
              <w:rPr>
                <w:rFonts w:ascii="標楷體" w:hAnsi="標楷體" w:hint="eastAsia"/>
              </w:rPr>
              <w:t>第二章需求說明2.2非功能性需求，增[欄位長度]說明</w:t>
            </w:r>
          </w:p>
        </w:tc>
        <w:tc>
          <w:tcPr>
            <w:tcW w:w="1140" w:type="dxa"/>
            <w:vAlign w:val="center"/>
          </w:tcPr>
          <w:p w14:paraId="0A535939" w14:textId="4AB0550D" w:rsidR="009B6F43" w:rsidRDefault="00225A96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何書溱</w:t>
            </w:r>
          </w:p>
        </w:tc>
        <w:tc>
          <w:tcPr>
            <w:tcW w:w="1140" w:type="dxa"/>
            <w:vAlign w:val="center"/>
          </w:tcPr>
          <w:p w14:paraId="3A929FA9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603DE3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14D90851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223B3E7D" w14:textId="0F3C47D4" w:rsidR="009B6F43" w:rsidRPr="00427649" w:rsidRDefault="00AB1474" w:rsidP="00B634D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03</w:t>
            </w:r>
          </w:p>
        </w:tc>
        <w:tc>
          <w:tcPr>
            <w:tcW w:w="1614" w:type="dxa"/>
            <w:vAlign w:val="center"/>
          </w:tcPr>
          <w:p w14:paraId="55D8FB54" w14:textId="6DF5D409" w:rsidR="009B6F43" w:rsidRPr="00427649" w:rsidRDefault="00AB1474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05/19</w:t>
            </w:r>
          </w:p>
        </w:tc>
        <w:tc>
          <w:tcPr>
            <w:tcW w:w="3786" w:type="dxa"/>
            <w:vAlign w:val="center"/>
          </w:tcPr>
          <w:p w14:paraId="2C2A67BE" w14:textId="501489F8" w:rsidR="009B6F43" w:rsidRDefault="00AB1474" w:rsidP="0040125A">
            <w:pPr>
              <w:pStyle w:val="11"/>
              <w:rPr>
                <w:rFonts w:ascii="標楷體" w:hAnsi="標楷體"/>
                <w:lang w:eastAsia="zh-HK"/>
              </w:rPr>
            </w:pPr>
            <w:r w:rsidRPr="007473CE">
              <w:rPr>
                <w:rFonts w:ascii="標楷體" w:hAnsi="標楷體" w:hint="eastAsia"/>
                <w:lang w:eastAsia="zh-HK"/>
              </w:rPr>
              <w:t>更新</w:t>
            </w:r>
            <w:r w:rsidRPr="007473CE">
              <w:rPr>
                <w:rFonts w:ascii="標楷體" w:hAnsi="標楷體"/>
                <w:lang w:eastAsia="zh-HK"/>
              </w:rPr>
              <w:t>URS</w:t>
            </w:r>
            <w:r w:rsidRPr="007473CE">
              <w:rPr>
                <w:rFonts w:ascii="標楷體" w:hAnsi="標楷體" w:hint="eastAsia"/>
                <w:lang w:eastAsia="zh-HK"/>
              </w:rPr>
              <w:t>：</w:t>
            </w:r>
          </w:p>
          <w:p w14:paraId="4EE47BF0" w14:textId="7F4D89EF" w:rsidR="00AB1474" w:rsidRDefault="00AB1474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1.</w:t>
            </w:r>
            <w:r w:rsidR="00CF12C0">
              <w:rPr>
                <w:rFonts w:ascii="標楷體" w:hAnsi="標楷體" w:hint="eastAsia"/>
              </w:rPr>
              <w:t>修改</w:t>
            </w:r>
            <w:r>
              <w:rPr>
                <w:rFonts w:ascii="標楷體" w:hAnsi="標楷體" w:hint="eastAsia"/>
                <w:lang w:eastAsia="zh-HK"/>
              </w:rPr>
              <w:t>說明</w:t>
            </w:r>
            <w:r>
              <w:rPr>
                <w:rFonts w:ascii="標楷體" w:hAnsi="標楷體" w:hint="eastAsia"/>
              </w:rPr>
              <w:t>:LC014</w:t>
            </w:r>
          </w:p>
          <w:p w14:paraId="324668BD" w14:textId="0C9253E7" w:rsidR="008C4204" w:rsidRDefault="008C4204" w:rsidP="0040125A">
            <w:pPr>
              <w:pStyle w:val="11"/>
              <w:rPr>
                <w:rFonts w:ascii="標楷體" w:hAnsi="標楷體"/>
                <w:lang w:eastAsia="zh-HK"/>
              </w:rPr>
            </w:pPr>
            <w:r w:rsidRPr="007473CE">
              <w:rPr>
                <w:rFonts w:ascii="標楷體" w:hAnsi="標楷體"/>
                <w:lang w:eastAsia="zh-HK"/>
              </w:rPr>
              <w:t>URS</w:t>
            </w:r>
            <w:r w:rsidRPr="007473CE">
              <w:rPr>
                <w:rFonts w:ascii="標楷體" w:hAnsi="標楷體" w:hint="eastAsia"/>
                <w:lang w:eastAsia="zh-HK"/>
              </w:rPr>
              <w:t>交付</w:t>
            </w:r>
            <w:r w:rsidR="001C2627">
              <w:rPr>
                <w:rFonts w:ascii="標楷體" w:hAnsi="標楷體" w:hint="eastAsia"/>
              </w:rPr>
              <w:t>:</w:t>
            </w:r>
          </w:p>
          <w:p w14:paraId="002EAF05" w14:textId="05E5A445" w:rsidR="008C4204" w:rsidRPr="00427649" w:rsidRDefault="008C4204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新增LC105</w:t>
            </w:r>
          </w:p>
        </w:tc>
        <w:tc>
          <w:tcPr>
            <w:tcW w:w="1140" w:type="dxa"/>
            <w:vAlign w:val="center"/>
          </w:tcPr>
          <w:p w14:paraId="19FCFCB4" w14:textId="779CBB87" w:rsidR="009B6F43" w:rsidRDefault="001004CA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王銘傑</w:t>
            </w:r>
          </w:p>
        </w:tc>
        <w:tc>
          <w:tcPr>
            <w:tcW w:w="1140" w:type="dxa"/>
            <w:vAlign w:val="center"/>
          </w:tcPr>
          <w:p w14:paraId="19774D7A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0E3F92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25A02396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6DCC53C0" w14:textId="3D3630E0" w:rsidR="009B6F43" w:rsidRPr="00427649" w:rsidRDefault="00613055" w:rsidP="00B634D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04</w:t>
            </w:r>
          </w:p>
        </w:tc>
        <w:tc>
          <w:tcPr>
            <w:tcW w:w="1614" w:type="dxa"/>
            <w:vAlign w:val="center"/>
          </w:tcPr>
          <w:p w14:paraId="52B5D892" w14:textId="3EF3EF89" w:rsidR="009B6F43" w:rsidRPr="00427649" w:rsidRDefault="00613055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3/5/26</w:t>
            </w:r>
          </w:p>
        </w:tc>
        <w:tc>
          <w:tcPr>
            <w:tcW w:w="3786" w:type="dxa"/>
            <w:vAlign w:val="center"/>
          </w:tcPr>
          <w:p w14:paraId="54C8D14F" w14:textId="77777777" w:rsidR="009B6F43" w:rsidRDefault="00613055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URS:</w:t>
            </w:r>
          </w:p>
          <w:p w14:paraId="25424191" w14:textId="301D23E8" w:rsidR="00613055" w:rsidRPr="00427649" w:rsidRDefault="004C0DE9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.</w:t>
            </w:r>
            <w:r>
              <w:rPr>
                <w:rFonts w:ascii="標楷體" w:hAnsi="標楷體" w:hint="eastAsia"/>
              </w:rPr>
              <w:t>修改</w:t>
            </w:r>
            <w:r>
              <w:rPr>
                <w:rFonts w:ascii="標楷體" w:hAnsi="標楷體" w:hint="eastAsia"/>
                <w:lang w:eastAsia="zh-HK"/>
              </w:rPr>
              <w:t>說明</w:t>
            </w:r>
            <w:r>
              <w:rPr>
                <w:rFonts w:ascii="標楷體" w:hAnsi="標楷體" w:hint="eastAsia"/>
              </w:rPr>
              <w:t>:</w:t>
            </w:r>
            <w:r w:rsidR="00613055">
              <w:rPr>
                <w:rFonts w:ascii="標楷體" w:hAnsi="標楷體" w:hint="eastAsia"/>
              </w:rPr>
              <w:t>LC104</w:t>
            </w:r>
          </w:p>
        </w:tc>
        <w:tc>
          <w:tcPr>
            <w:tcW w:w="1140" w:type="dxa"/>
            <w:vAlign w:val="center"/>
          </w:tcPr>
          <w:p w14:paraId="79DA1A0F" w14:textId="0B83F65D" w:rsidR="009B6F43" w:rsidRDefault="00613055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王銘傑</w:t>
            </w:r>
          </w:p>
        </w:tc>
        <w:tc>
          <w:tcPr>
            <w:tcW w:w="1140" w:type="dxa"/>
            <w:vAlign w:val="center"/>
          </w:tcPr>
          <w:p w14:paraId="3F26AF1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A1869D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07581D08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978B9AC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777A1E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438BBB8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62A6910C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B17532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8DCBD54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7344B913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507FA078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B3C0132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5806C0B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61B24DD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A61EE9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0A0B6C4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01C2BB2C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826FA40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A5B419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9F01D9E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BACEF1E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45E3EFF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EA38219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7EC14AB1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1DE47046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FB3FC1A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16DB6703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A0B9156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8D399BD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58BDA720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10207ED4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131D9BFC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1F5CB7D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7D8C7C68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18DA7AE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02668878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28E174C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07509D2B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D808F93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0810D871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094C18F5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766216E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41D5C2B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6565A3FA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5DB73DDB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A0885ED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406B1EE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FE4F9B0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E4BA316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46BC6E24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5DA2B2D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718415AC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34699FC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68E0820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51DA9A94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A690046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93C5579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5AA7C6D7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</w:tbl>
    <w:p w14:paraId="4103CC34" w14:textId="3A7EA811" w:rsidR="0011788D" w:rsidRPr="00427649" w:rsidRDefault="00D22C68" w:rsidP="007473CE">
      <w:pPr>
        <w:pStyle w:val="af8"/>
        <w:rPr>
          <w:rFonts w:ascii="標楷體" w:hAnsi="標楷體"/>
        </w:rPr>
      </w:pPr>
      <w:r w:rsidRPr="00427649">
        <w:rPr>
          <w:rFonts w:ascii="標楷體" w:hAnsi="標楷體"/>
        </w:rPr>
        <w:br w:type="page"/>
      </w:r>
      <w:r w:rsidR="0011788D" w:rsidRPr="00427649">
        <w:rPr>
          <w:rFonts w:ascii="標楷體" w:hAnsi="標楷體"/>
        </w:rPr>
        <w:lastRenderedPageBreak/>
        <w:t>目　　錄</w:t>
      </w:r>
    </w:p>
    <w:p w14:paraId="30DBADB9" w14:textId="64FD180F" w:rsidR="004C0DE9" w:rsidRDefault="002B53A5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r w:rsidRPr="00427649">
        <w:rPr>
          <w:rFonts w:hAnsi="標楷體"/>
          <w:color w:val="000000"/>
        </w:rPr>
        <w:fldChar w:fldCharType="begin"/>
      </w:r>
      <w:r w:rsidRPr="00427649">
        <w:rPr>
          <w:rFonts w:hAnsi="標楷體"/>
          <w:color w:val="000000"/>
        </w:rPr>
        <w:instrText xml:space="preserve"> TOC \o "1-3" \h \z \u </w:instrText>
      </w:r>
      <w:r w:rsidRPr="00427649">
        <w:rPr>
          <w:rFonts w:hAnsi="標楷體"/>
          <w:color w:val="000000"/>
        </w:rPr>
        <w:fldChar w:fldCharType="separate"/>
      </w:r>
      <w:hyperlink w:anchor="_Toc136008940" w:history="1">
        <w:r w:rsidR="004C0DE9" w:rsidRPr="004A4AB4">
          <w:rPr>
            <w:rStyle w:val="a7"/>
            <w:rFonts w:hAnsi="標楷體" w:hint="eastAsia"/>
          </w:rPr>
          <w:t>第</w:t>
        </w:r>
        <w:r w:rsidR="004C0DE9" w:rsidRPr="004A4AB4">
          <w:rPr>
            <w:rStyle w:val="a7"/>
            <w:rFonts w:hAnsi="標楷體"/>
          </w:rPr>
          <w:t>1</w:t>
        </w:r>
        <w:r w:rsidR="004C0DE9" w:rsidRPr="004A4AB4">
          <w:rPr>
            <w:rStyle w:val="a7"/>
            <w:rFonts w:hAnsi="標楷體" w:hint="eastAsia"/>
          </w:rPr>
          <w:t>章</w:t>
        </w:r>
        <w:r w:rsidR="004C0DE9" w:rsidRPr="004A4AB4">
          <w:rPr>
            <w:rStyle w:val="a7"/>
            <w:rFonts w:hAnsi="標楷體"/>
          </w:rPr>
          <w:t xml:space="preserve"> </w:t>
        </w:r>
        <w:r w:rsidR="004C0DE9" w:rsidRPr="004A4AB4">
          <w:rPr>
            <w:rStyle w:val="a7"/>
            <w:rFonts w:hAnsi="標楷體" w:hint="eastAsia"/>
          </w:rPr>
          <w:t>概述</w:t>
        </w:r>
        <w:r w:rsidR="004C0DE9">
          <w:rPr>
            <w:webHidden/>
          </w:rPr>
          <w:tab/>
        </w:r>
        <w:r w:rsidR="004C0DE9">
          <w:rPr>
            <w:webHidden/>
          </w:rPr>
          <w:fldChar w:fldCharType="begin"/>
        </w:r>
        <w:r w:rsidR="004C0DE9">
          <w:rPr>
            <w:webHidden/>
          </w:rPr>
          <w:instrText xml:space="preserve"> PAGEREF _Toc136008940 \h </w:instrText>
        </w:r>
        <w:r w:rsidR="004C0DE9">
          <w:rPr>
            <w:webHidden/>
          </w:rPr>
        </w:r>
        <w:r w:rsidR="004C0DE9">
          <w:rPr>
            <w:webHidden/>
          </w:rPr>
          <w:fldChar w:fldCharType="separate"/>
        </w:r>
        <w:r w:rsidR="004C0DE9">
          <w:rPr>
            <w:webHidden/>
          </w:rPr>
          <w:t>1</w:t>
        </w:r>
        <w:r w:rsidR="004C0DE9">
          <w:rPr>
            <w:webHidden/>
          </w:rPr>
          <w:fldChar w:fldCharType="end"/>
        </w:r>
      </w:hyperlink>
    </w:p>
    <w:p w14:paraId="76A46BE5" w14:textId="04EE494B" w:rsidR="004C0DE9" w:rsidRDefault="004C0DE9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6008941" w:history="1">
        <w:r w:rsidRPr="004A4AB4">
          <w:rPr>
            <w:rStyle w:val="a7"/>
            <w:rFonts w:hAnsi="標楷體"/>
          </w:rPr>
          <w:t xml:space="preserve">1.1    </w:t>
        </w:r>
        <w:r w:rsidRPr="004A4AB4">
          <w:rPr>
            <w:rStyle w:val="a7"/>
            <w:rFonts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60089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CCC1A4B" w14:textId="19436AE2" w:rsidR="004C0DE9" w:rsidRDefault="004C0DE9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6008942" w:history="1">
        <w:r w:rsidRPr="004A4AB4">
          <w:rPr>
            <w:rStyle w:val="a7"/>
            <w:rFonts w:hAnsi="標楷體"/>
          </w:rPr>
          <w:t xml:space="preserve">1.2    </w:t>
        </w:r>
        <w:r w:rsidRPr="004A4AB4">
          <w:rPr>
            <w:rStyle w:val="a7"/>
            <w:rFonts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60089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D196A83" w14:textId="34CD58C9" w:rsidR="004C0DE9" w:rsidRDefault="004C0DE9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6008943" w:history="1">
        <w:r w:rsidRPr="004A4AB4">
          <w:rPr>
            <w:rStyle w:val="a7"/>
            <w:rFonts w:hAnsi="標楷體"/>
          </w:rPr>
          <w:t xml:space="preserve">1.3    </w:t>
        </w:r>
        <w:r w:rsidRPr="004A4AB4">
          <w:rPr>
            <w:rStyle w:val="a7"/>
            <w:rFonts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60089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3318176E" w14:textId="1AA2FC12" w:rsidR="004C0DE9" w:rsidRDefault="004C0DE9">
      <w:pPr>
        <w:pStyle w:val="31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008944" w:history="1">
        <w:r w:rsidRPr="004A4AB4">
          <w:rPr>
            <w:rStyle w:val="a7"/>
            <w:rFonts w:hAnsi="標楷體"/>
            <w:noProof/>
          </w:rPr>
          <w:t>1.3.1</w:t>
        </w:r>
        <w:r w:rsidRPr="004A4AB4">
          <w:rPr>
            <w:rStyle w:val="a7"/>
            <w:rFonts w:hAnsi="標楷體"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008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E47A9C2" w14:textId="5B504164" w:rsidR="004C0DE9" w:rsidRDefault="004C0DE9">
      <w:pPr>
        <w:pStyle w:val="31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008945" w:history="1">
        <w:r w:rsidRPr="004A4AB4">
          <w:rPr>
            <w:rStyle w:val="a7"/>
            <w:rFonts w:hAnsi="標楷體"/>
            <w:noProof/>
          </w:rPr>
          <w:t>1.3.2</w:t>
        </w:r>
        <w:r w:rsidRPr="004A4AB4">
          <w:rPr>
            <w:rStyle w:val="a7"/>
            <w:rFonts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008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E48464D" w14:textId="54CC5DCD" w:rsidR="004C0DE9" w:rsidRDefault="004C0DE9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hyperlink w:anchor="_Toc136008946" w:history="1">
        <w:r w:rsidRPr="004A4AB4">
          <w:rPr>
            <w:rStyle w:val="a7"/>
            <w:rFonts w:hAnsi="標楷體" w:hint="eastAsia"/>
          </w:rPr>
          <w:t>第</w:t>
        </w:r>
        <w:r w:rsidRPr="004A4AB4">
          <w:rPr>
            <w:rStyle w:val="a7"/>
            <w:rFonts w:hAnsi="標楷體"/>
          </w:rPr>
          <w:t>2</w:t>
        </w:r>
        <w:r w:rsidRPr="004A4AB4">
          <w:rPr>
            <w:rStyle w:val="a7"/>
            <w:rFonts w:hAnsi="標楷體" w:hint="eastAsia"/>
          </w:rPr>
          <w:t>章</w:t>
        </w:r>
        <w:r w:rsidRPr="004A4AB4">
          <w:rPr>
            <w:rStyle w:val="a7"/>
            <w:rFonts w:hAnsi="標楷體"/>
          </w:rPr>
          <w:t xml:space="preserve"> </w:t>
        </w:r>
        <w:r w:rsidRPr="004A4AB4">
          <w:rPr>
            <w:rStyle w:val="a7"/>
            <w:rFonts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60089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15BDD51D" w14:textId="08EEDB6F" w:rsidR="004C0DE9" w:rsidRDefault="004C0DE9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6008947" w:history="1">
        <w:r w:rsidRPr="004A4AB4">
          <w:rPr>
            <w:rStyle w:val="a7"/>
            <w:rFonts w:hAnsi="標楷體"/>
          </w:rPr>
          <w:t xml:space="preserve">2.1    </w:t>
        </w:r>
        <w:r w:rsidRPr="004A4AB4">
          <w:rPr>
            <w:rStyle w:val="a7"/>
            <w:rFonts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60089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2EA5648C" w14:textId="3F509D75" w:rsidR="004C0DE9" w:rsidRDefault="004C0DE9">
      <w:pPr>
        <w:pStyle w:val="31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008948" w:history="1">
        <w:r w:rsidRPr="004A4AB4">
          <w:rPr>
            <w:rStyle w:val="a7"/>
            <w:rFonts w:hAnsi="標楷體"/>
            <w:noProof/>
          </w:rPr>
          <w:t>(1)</w:t>
        </w:r>
        <w:r w:rsidRPr="004A4AB4">
          <w:rPr>
            <w:rStyle w:val="a7"/>
            <w:rFonts w:hAnsi="標楷體" w:hint="eastAsia"/>
            <w:noProof/>
            <w:lang w:eastAsia="zh-HK"/>
          </w:rPr>
          <w:t xml:space="preserve"> 交易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008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A0F0C61" w14:textId="4F8A0D09" w:rsidR="004C0DE9" w:rsidRDefault="004C0DE9">
      <w:pPr>
        <w:pStyle w:val="31"/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008949" w:history="1">
        <w:r w:rsidRPr="004A4AB4">
          <w:rPr>
            <w:rStyle w:val="a7"/>
            <w:rFonts w:hAnsi="標楷體"/>
            <w:noProof/>
            <w:lang w:eastAsia="zh-HK"/>
          </w:rPr>
          <w:t>(2)</w:t>
        </w:r>
        <w:r w:rsidRPr="004A4AB4">
          <w:rPr>
            <w:rStyle w:val="a7"/>
            <w:rFonts w:hAnsi="標楷體" w:hint="eastAsia"/>
            <w:noProof/>
            <w:lang w:eastAsia="zh-HK"/>
          </w:rPr>
          <w:t xml:space="preserve"> 共同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008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E5A9D95" w14:textId="721B1633" w:rsidR="004C0DE9" w:rsidRDefault="004C0DE9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6008950" w:history="1">
        <w:r w:rsidRPr="004A4AB4">
          <w:rPr>
            <w:rStyle w:val="a7"/>
            <w:rFonts w:hAnsi="標楷體"/>
          </w:rPr>
          <w:t xml:space="preserve">2.2    </w:t>
        </w:r>
        <w:r w:rsidRPr="004A4AB4">
          <w:rPr>
            <w:rStyle w:val="a7"/>
            <w:rFonts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60089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055C4DC0" w14:textId="12886C1C" w:rsidR="004C0DE9" w:rsidRDefault="004C0DE9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hyperlink w:anchor="_Toc136008951" w:history="1">
        <w:r w:rsidRPr="004A4AB4">
          <w:rPr>
            <w:rStyle w:val="a7"/>
            <w:rFonts w:hAnsi="標楷體" w:hint="eastAsia"/>
          </w:rPr>
          <w:t>第</w:t>
        </w:r>
        <w:r w:rsidRPr="004A4AB4">
          <w:rPr>
            <w:rStyle w:val="a7"/>
            <w:rFonts w:hAnsi="標楷體"/>
          </w:rPr>
          <w:t>3</w:t>
        </w:r>
        <w:r w:rsidRPr="004A4AB4">
          <w:rPr>
            <w:rStyle w:val="a7"/>
            <w:rFonts w:hAnsi="標楷體" w:hint="eastAsia"/>
          </w:rPr>
          <w:t>章</w:t>
        </w:r>
        <w:r w:rsidRPr="004A4AB4">
          <w:rPr>
            <w:rStyle w:val="a7"/>
            <w:rFonts w:hAnsi="標楷體"/>
          </w:rPr>
          <w:t xml:space="preserve"> </w:t>
        </w:r>
        <w:r w:rsidRPr="004A4AB4">
          <w:rPr>
            <w:rStyle w:val="a7"/>
            <w:rFonts w:hAnsi="標楷體"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60089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411F7273" w14:textId="541D2FB5" w:rsidR="004C0DE9" w:rsidRDefault="004C0DE9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6008952" w:history="1">
        <w:r w:rsidRPr="004A4AB4">
          <w:rPr>
            <w:rStyle w:val="a7"/>
            <w:rFonts w:hAnsi="標楷體"/>
          </w:rPr>
          <w:t xml:space="preserve">3.1    </w:t>
        </w:r>
        <w:r w:rsidRPr="004A4AB4">
          <w:rPr>
            <w:rStyle w:val="a7"/>
            <w:rFonts w:hAnsi="標楷體"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60089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6E768C5A" w14:textId="6AA8614E" w:rsidR="004C0DE9" w:rsidRDefault="004C0DE9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6008953" w:history="1">
        <w:r w:rsidRPr="004A4AB4">
          <w:rPr>
            <w:rStyle w:val="a7"/>
            <w:rFonts w:hAnsi="標楷體"/>
          </w:rPr>
          <w:t xml:space="preserve">3.2    </w:t>
        </w:r>
        <w:r w:rsidRPr="004A4AB4">
          <w:rPr>
            <w:rStyle w:val="a7"/>
            <w:rFonts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60089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54F34C15" w14:textId="00E7E817" w:rsidR="004C0DE9" w:rsidRDefault="004C0DE9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008959" w:history="1">
        <w:r w:rsidRPr="004A4AB4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4A4AB4">
          <w:rPr>
            <w:rStyle w:val="a7"/>
            <w:rFonts w:hAnsi="標楷體"/>
            <w:noProof/>
          </w:rPr>
          <w:t xml:space="preserve">LC001 </w:t>
        </w:r>
        <w:r w:rsidRPr="004A4AB4">
          <w:rPr>
            <w:rStyle w:val="a7"/>
            <w:rFonts w:hAnsi="標楷體" w:hint="eastAsia"/>
            <w:noProof/>
          </w:rPr>
          <w:t>訂正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008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4BAB758" w14:textId="6C1FCFD1" w:rsidR="004C0DE9" w:rsidRDefault="004C0DE9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008960" w:history="1">
        <w:r w:rsidRPr="004A4AB4">
          <w:rPr>
            <w:rStyle w:val="a7"/>
            <w:rFonts w:hAnsi="標楷體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4A4AB4">
          <w:rPr>
            <w:rStyle w:val="a7"/>
            <w:rFonts w:hAnsi="標楷體"/>
            <w:noProof/>
          </w:rPr>
          <w:t xml:space="preserve">LC002 </w:t>
        </w:r>
        <w:r w:rsidRPr="004A4AB4">
          <w:rPr>
            <w:rStyle w:val="a7"/>
            <w:rFonts w:hAnsi="標楷體" w:hint="eastAsia"/>
            <w:noProof/>
          </w:rPr>
          <w:t>修正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008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A186C28" w14:textId="36C3248C" w:rsidR="004C0DE9" w:rsidRDefault="004C0DE9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008961" w:history="1">
        <w:r w:rsidRPr="004A4AB4">
          <w:rPr>
            <w:rStyle w:val="a7"/>
            <w:rFonts w:hAnsi="標楷體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4A4AB4">
          <w:rPr>
            <w:rStyle w:val="a7"/>
            <w:rFonts w:hAnsi="標楷體"/>
            <w:noProof/>
          </w:rPr>
          <w:t xml:space="preserve">LC003 </w:t>
        </w:r>
        <w:r w:rsidRPr="004A4AB4">
          <w:rPr>
            <w:rStyle w:val="a7"/>
            <w:rFonts w:hAnsi="標楷體" w:hint="eastAsia"/>
            <w:noProof/>
          </w:rPr>
          <w:t>放行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008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5FA156B" w14:textId="5F17CF0D" w:rsidR="004C0DE9" w:rsidRDefault="004C0DE9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008962" w:history="1">
        <w:r w:rsidRPr="004A4AB4">
          <w:rPr>
            <w:rStyle w:val="a7"/>
            <w:rFonts w:hAnsi="標楷體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4A4AB4">
          <w:rPr>
            <w:rStyle w:val="a7"/>
            <w:rFonts w:hAnsi="標楷體"/>
            <w:noProof/>
          </w:rPr>
          <w:t xml:space="preserve">LC004 </w:t>
        </w:r>
        <w:r w:rsidRPr="004A4AB4">
          <w:rPr>
            <w:rStyle w:val="a7"/>
            <w:rFonts w:hAnsi="標楷體" w:hint="eastAsia"/>
            <w:noProof/>
          </w:rPr>
          <w:t>審核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008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6149060" w14:textId="6CD6780E" w:rsidR="004C0DE9" w:rsidRDefault="004C0DE9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008963" w:history="1">
        <w:r w:rsidRPr="004A4AB4">
          <w:rPr>
            <w:rStyle w:val="a7"/>
            <w:rFonts w:hAnsi="標楷體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4A4AB4">
          <w:rPr>
            <w:rStyle w:val="a7"/>
            <w:rFonts w:hAnsi="標楷體"/>
            <w:noProof/>
          </w:rPr>
          <w:t xml:space="preserve">LC005 </w:t>
        </w:r>
        <w:r w:rsidRPr="004A4AB4">
          <w:rPr>
            <w:rStyle w:val="a7"/>
            <w:rFonts w:hAnsi="標楷體" w:hint="eastAsia"/>
            <w:noProof/>
          </w:rPr>
          <w:t>登錄提交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008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DF378EF" w14:textId="461C8C6B" w:rsidR="004C0DE9" w:rsidRDefault="004C0DE9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008964" w:history="1">
        <w:r w:rsidRPr="004A4AB4">
          <w:rPr>
            <w:rStyle w:val="a7"/>
            <w:rFonts w:hAnsi="標楷體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4A4AB4">
          <w:rPr>
            <w:rStyle w:val="a7"/>
            <w:rFonts w:hAnsi="標楷體"/>
            <w:noProof/>
          </w:rPr>
          <w:t xml:space="preserve">LC009 </w:t>
        </w:r>
        <w:r w:rsidRPr="004A4AB4">
          <w:rPr>
            <w:rStyle w:val="a7"/>
            <w:rFonts w:hAnsi="標楷體" w:hint="eastAsia"/>
            <w:noProof/>
          </w:rPr>
          <w:t>報表及檔案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008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70733C4B" w14:textId="0780E8F6" w:rsidR="004C0DE9" w:rsidRDefault="004C0DE9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008965" w:history="1">
        <w:r w:rsidRPr="004A4AB4">
          <w:rPr>
            <w:rStyle w:val="a7"/>
            <w:rFonts w:hAnsi="標楷體"/>
            <w:b/>
            <w:noProof/>
          </w:rPr>
          <w:t>(7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4A4AB4">
          <w:rPr>
            <w:rStyle w:val="a7"/>
            <w:rFonts w:hAnsi="標楷體"/>
            <w:noProof/>
          </w:rPr>
          <w:t xml:space="preserve">LC109 </w:t>
        </w:r>
        <w:r w:rsidRPr="004A4AB4">
          <w:rPr>
            <w:rStyle w:val="a7"/>
            <w:rFonts w:hAnsi="標楷體" w:hint="eastAsia"/>
            <w:noProof/>
          </w:rPr>
          <w:t>報表簽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008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0FDCF06D" w14:textId="0047376F" w:rsidR="004C0DE9" w:rsidRDefault="004C0DE9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008966" w:history="1">
        <w:r w:rsidRPr="004A4AB4">
          <w:rPr>
            <w:rStyle w:val="a7"/>
            <w:rFonts w:hAnsi="標楷體"/>
            <w:b/>
            <w:noProof/>
          </w:rPr>
          <w:t>(8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4A4AB4">
          <w:rPr>
            <w:rStyle w:val="a7"/>
            <w:rFonts w:hAnsi="標楷體"/>
            <w:noProof/>
          </w:rPr>
          <w:t xml:space="preserve">LC010 </w:t>
        </w:r>
        <w:r w:rsidRPr="004A4AB4">
          <w:rPr>
            <w:rStyle w:val="a7"/>
            <w:rFonts w:hAnsi="標楷體" w:hint="eastAsia"/>
            <w:noProof/>
          </w:rPr>
          <w:t>鎖定戶號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008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2A003DB8" w14:textId="5BECA659" w:rsidR="004C0DE9" w:rsidRDefault="004C0DE9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008967" w:history="1">
        <w:r w:rsidRPr="004A4AB4">
          <w:rPr>
            <w:rStyle w:val="a7"/>
            <w:rFonts w:hAnsi="標楷體"/>
            <w:b/>
            <w:noProof/>
          </w:rPr>
          <w:t>(9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4A4AB4">
          <w:rPr>
            <w:rStyle w:val="a7"/>
            <w:rFonts w:hAnsi="標楷體"/>
            <w:noProof/>
          </w:rPr>
          <w:t xml:space="preserve">LC110 </w:t>
        </w:r>
        <w:r w:rsidRPr="004A4AB4">
          <w:rPr>
            <w:rStyle w:val="a7"/>
            <w:rFonts w:hAnsi="標楷體" w:hint="eastAsia"/>
            <w:noProof/>
          </w:rPr>
          <w:t>解除戶號鎖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008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664C978E" w14:textId="471100FF" w:rsidR="004C0DE9" w:rsidRDefault="004C0DE9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008968" w:history="1">
        <w:r w:rsidRPr="004A4AB4">
          <w:rPr>
            <w:rStyle w:val="a7"/>
            <w:rFonts w:hAnsi="標楷體"/>
            <w:b/>
            <w:noProof/>
          </w:rPr>
          <w:t>(10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4A4AB4">
          <w:rPr>
            <w:rStyle w:val="a7"/>
            <w:rFonts w:hAnsi="標楷體"/>
            <w:noProof/>
          </w:rPr>
          <w:t xml:space="preserve">LC011 </w:t>
        </w:r>
        <w:r w:rsidRPr="004A4AB4">
          <w:rPr>
            <w:rStyle w:val="a7"/>
            <w:rFonts w:hAnsi="標楷體" w:hint="eastAsia"/>
            <w:noProof/>
            <w:lang w:eastAsia="zh-HK"/>
          </w:rPr>
          <w:t>交易明細</w:t>
        </w:r>
        <w:r w:rsidRPr="004A4AB4">
          <w:rPr>
            <w:rStyle w:val="a7"/>
            <w:rFonts w:hAnsi="標楷體" w:hint="eastAsia"/>
            <w:noProof/>
          </w:rPr>
          <w:t>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008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235F0904" w14:textId="2C7FBF83" w:rsidR="004C0DE9" w:rsidRDefault="004C0DE9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008969" w:history="1">
        <w:r w:rsidRPr="004A4AB4">
          <w:rPr>
            <w:rStyle w:val="a7"/>
            <w:rFonts w:hAnsi="標楷體"/>
            <w:b/>
            <w:noProof/>
          </w:rPr>
          <w:t>(11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4A4AB4">
          <w:rPr>
            <w:rStyle w:val="a7"/>
            <w:rFonts w:hAnsi="標楷體"/>
            <w:noProof/>
          </w:rPr>
          <w:t xml:space="preserve">LC014 </w:t>
        </w:r>
        <w:r w:rsidRPr="004A4AB4">
          <w:rPr>
            <w:rStyle w:val="a7"/>
            <w:rFonts w:hAnsi="標楷體" w:hint="eastAsia"/>
            <w:noProof/>
            <w:lang w:eastAsia="zh-HK"/>
          </w:rPr>
          <w:t>上傳附件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008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0FE99D8C" w14:textId="4055E04C" w:rsidR="004C0DE9" w:rsidRDefault="004C0DE9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008970" w:history="1">
        <w:r w:rsidRPr="004A4AB4">
          <w:rPr>
            <w:rStyle w:val="a7"/>
            <w:rFonts w:hAnsi="標楷體"/>
            <w:b/>
            <w:noProof/>
          </w:rPr>
          <w:t>(12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4A4AB4">
          <w:rPr>
            <w:rStyle w:val="a7"/>
            <w:rFonts w:hAnsi="標楷體"/>
            <w:noProof/>
          </w:rPr>
          <w:t xml:space="preserve">LC104 </w:t>
        </w:r>
        <w:r w:rsidRPr="004A4AB4">
          <w:rPr>
            <w:rStyle w:val="a7"/>
            <w:rFonts w:hAnsi="標楷體" w:hint="eastAsia"/>
            <w:noProof/>
            <w:lang w:eastAsia="zh-HK"/>
          </w:rPr>
          <w:t>上傳附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008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104DB517" w14:textId="682FE36F" w:rsidR="004C0DE9" w:rsidRDefault="004C0DE9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008971" w:history="1">
        <w:r w:rsidRPr="004A4AB4">
          <w:rPr>
            <w:rStyle w:val="a7"/>
            <w:rFonts w:hAnsi="標楷體"/>
            <w:b/>
            <w:noProof/>
            <w:highlight w:val="green"/>
          </w:rPr>
          <w:t>(13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4A4AB4">
          <w:rPr>
            <w:rStyle w:val="a7"/>
            <w:rFonts w:hAnsi="標楷體"/>
            <w:noProof/>
            <w:highlight w:val="green"/>
          </w:rPr>
          <w:t xml:space="preserve">LC015 </w:t>
        </w:r>
        <w:r w:rsidRPr="004A4AB4">
          <w:rPr>
            <w:rStyle w:val="a7"/>
            <w:rFonts w:hAnsi="標楷體" w:hint="eastAsia"/>
            <w:noProof/>
            <w:highlight w:val="green"/>
            <w:lang w:eastAsia="zh-HK"/>
          </w:rPr>
          <w:t>套印預設印表機設定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008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1028F3CC" w14:textId="51076F24" w:rsidR="004C0DE9" w:rsidRDefault="004C0DE9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008972" w:history="1">
        <w:r w:rsidRPr="004A4AB4">
          <w:rPr>
            <w:rStyle w:val="a7"/>
            <w:rFonts w:hAnsi="標楷體"/>
            <w:b/>
            <w:noProof/>
            <w:highlight w:val="green"/>
          </w:rPr>
          <w:t>(14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4A4AB4">
          <w:rPr>
            <w:rStyle w:val="a7"/>
            <w:rFonts w:hAnsi="標楷體"/>
            <w:noProof/>
            <w:highlight w:val="green"/>
          </w:rPr>
          <w:t xml:space="preserve">LC115 </w:t>
        </w:r>
        <w:r w:rsidRPr="004A4AB4">
          <w:rPr>
            <w:rStyle w:val="a7"/>
            <w:rFonts w:hAnsi="標楷體" w:hint="eastAsia"/>
            <w:noProof/>
            <w:highlight w:val="green"/>
            <w:lang w:eastAsia="zh-HK"/>
          </w:rPr>
          <w:t>套印預設印表機設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008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0E1D94AE" w14:textId="3557B5C2" w:rsidR="004C0DE9" w:rsidRDefault="004C0DE9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  <w14:ligatures w14:val="standardContextual"/>
        </w:rPr>
      </w:pPr>
      <w:hyperlink w:anchor="_Toc136008973" w:history="1">
        <w:r w:rsidRPr="004A4AB4">
          <w:rPr>
            <w:rStyle w:val="a7"/>
            <w:rFonts w:hAnsi="標楷體"/>
            <w:b/>
            <w:noProof/>
          </w:rPr>
          <w:t>(15)</w:t>
        </w:r>
        <w:r>
          <w:rPr>
            <w:rFonts w:asciiTheme="minorHAnsi" w:eastAsiaTheme="minorEastAsia" w:hAnsiTheme="minorHAnsi" w:cstheme="minorBidi"/>
            <w:noProof/>
            <w:szCs w:val="22"/>
            <w14:ligatures w14:val="standardContextual"/>
          </w:rPr>
          <w:tab/>
        </w:r>
        <w:r w:rsidRPr="004A4AB4">
          <w:rPr>
            <w:rStyle w:val="a7"/>
            <w:rFonts w:hAnsi="標楷體"/>
            <w:noProof/>
          </w:rPr>
          <w:t xml:space="preserve">LC105 </w:t>
        </w:r>
        <w:r w:rsidRPr="004A4AB4">
          <w:rPr>
            <w:rStyle w:val="a7"/>
            <w:rFonts w:hAnsi="標楷體" w:hint="eastAsia"/>
            <w:noProof/>
            <w:lang w:eastAsia="zh-HK"/>
          </w:rPr>
          <w:t>上傳附件刪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6008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1FDD9A33" w14:textId="05597337" w:rsidR="004C0DE9" w:rsidRDefault="004C0DE9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  <w14:ligatures w14:val="standardContextual"/>
        </w:rPr>
      </w:pPr>
      <w:hyperlink w:anchor="_Toc136008974" w:history="1">
        <w:r w:rsidRPr="004A4AB4">
          <w:rPr>
            <w:rStyle w:val="a7"/>
            <w:rFonts w:hAnsi="標楷體" w:hint="eastAsia"/>
          </w:rPr>
          <w:t>第</w:t>
        </w:r>
        <w:r w:rsidRPr="004A4AB4">
          <w:rPr>
            <w:rStyle w:val="a7"/>
            <w:rFonts w:hAnsi="標楷體"/>
          </w:rPr>
          <w:t>4</w:t>
        </w:r>
        <w:r w:rsidRPr="004A4AB4">
          <w:rPr>
            <w:rStyle w:val="a7"/>
            <w:rFonts w:hAnsi="標楷體" w:hint="eastAsia"/>
          </w:rPr>
          <w:t>章</w:t>
        </w:r>
        <w:r w:rsidRPr="004A4AB4">
          <w:rPr>
            <w:rStyle w:val="a7"/>
            <w:rFonts w:hAnsi="標楷體"/>
          </w:rPr>
          <w:t xml:space="preserve"> </w:t>
        </w:r>
        <w:r w:rsidRPr="004A4AB4">
          <w:rPr>
            <w:rStyle w:val="a7"/>
            <w:rFonts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60089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137158D8" w14:textId="60435DB3" w:rsidR="004C0DE9" w:rsidRDefault="004C0DE9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6008975" w:history="1">
        <w:r w:rsidRPr="004A4AB4">
          <w:rPr>
            <w:rStyle w:val="a7"/>
            <w:rFonts w:hAnsi="標楷體"/>
          </w:rPr>
          <w:t xml:space="preserve">4.1    </w:t>
        </w:r>
        <w:r w:rsidRPr="004A4AB4">
          <w:rPr>
            <w:rStyle w:val="a7"/>
            <w:rFonts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60089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7E6A006D" w14:textId="4B717CFB" w:rsidR="004C0DE9" w:rsidRDefault="004C0DE9">
      <w:pPr>
        <w:pStyle w:val="22"/>
        <w:rPr>
          <w:rFonts w:asciiTheme="minorHAnsi" w:eastAsiaTheme="minorEastAsia" w:hAnsiTheme="minorHAnsi" w:cstheme="minorBidi"/>
          <w:szCs w:val="22"/>
          <w14:ligatures w14:val="standardContextual"/>
        </w:rPr>
      </w:pPr>
      <w:hyperlink w:anchor="_Toc136008976" w:history="1">
        <w:r w:rsidRPr="004A4AB4">
          <w:rPr>
            <w:rStyle w:val="a7"/>
            <w:rFonts w:hAnsi="標楷體"/>
          </w:rPr>
          <w:t xml:space="preserve">4.2    </w:t>
        </w:r>
        <w:r w:rsidRPr="004A4AB4">
          <w:rPr>
            <w:rStyle w:val="a7"/>
            <w:rFonts w:hAnsi="標楷體"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360089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78FE6281" w14:textId="439F4B03" w:rsidR="00B51EDA" w:rsidRPr="00427649" w:rsidRDefault="002B53A5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427649">
        <w:rPr>
          <w:rFonts w:ascii="標楷體" w:eastAsia="標楷體" w:hAnsi="標楷體"/>
          <w:noProof/>
          <w:color w:val="000000"/>
          <w:sz w:val="28"/>
        </w:rPr>
        <w:fldChar w:fldCharType="end"/>
      </w:r>
    </w:p>
    <w:p w14:paraId="5215F61C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427649" w:rsidRDefault="00D22C68">
      <w:pPr>
        <w:rPr>
          <w:rFonts w:ascii="標楷體" w:eastAsia="標楷體" w:hAnsi="標楷體"/>
          <w:color w:val="000000"/>
        </w:rPr>
        <w:sectPr w:rsidR="00D22C68" w:rsidRPr="00427649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427649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136008940"/>
      <w:r w:rsidRPr="00427649">
        <w:rPr>
          <w:rFonts w:ascii="標楷體" w:hAnsi="標楷體"/>
          <w:sz w:val="32"/>
          <w:szCs w:val="32"/>
        </w:rPr>
        <w:lastRenderedPageBreak/>
        <w:t>第1章</w:t>
      </w:r>
      <w:r w:rsidRPr="00427649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136008941"/>
      <w:r w:rsidRPr="00427649">
        <w:rPr>
          <w:rFonts w:ascii="標楷體" w:hAnsi="標楷體"/>
        </w:rPr>
        <w:t>1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名稱</w:t>
      </w:r>
      <w:bookmarkEnd w:id="1"/>
    </w:p>
    <w:p w14:paraId="26DC2799" w14:textId="77777777" w:rsidR="0011788D" w:rsidRPr="00427649" w:rsidRDefault="0040125A" w:rsidP="0011788D">
      <w:pPr>
        <w:pStyle w:val="2TEXT"/>
        <w:rPr>
          <w:rFonts w:ascii="標楷體" w:hAnsi="標楷體"/>
        </w:rPr>
      </w:pPr>
      <w:r w:rsidRPr="00427649">
        <w:rPr>
          <w:rFonts w:ascii="標楷體" w:hAnsi="標楷體"/>
          <w:szCs w:val="22"/>
        </w:rPr>
        <w:t>新光人壽「</w:t>
      </w:r>
      <w:r w:rsidRPr="00427649">
        <w:rPr>
          <w:rFonts w:ascii="標楷體" w:hAnsi="標楷體" w:hint="eastAsia"/>
          <w:szCs w:val="22"/>
        </w:rPr>
        <w:t>放款</w:t>
      </w:r>
      <w:r w:rsidRPr="00427649">
        <w:rPr>
          <w:rFonts w:ascii="標楷體" w:hAnsi="標楷體" w:hint="eastAsia"/>
          <w:szCs w:val="22"/>
          <w:lang w:eastAsia="zh-HK"/>
        </w:rPr>
        <w:t>管</w:t>
      </w:r>
      <w:r w:rsidRPr="00427649">
        <w:rPr>
          <w:rFonts w:ascii="標楷體" w:hAnsi="標楷體" w:hint="eastAsia"/>
          <w:szCs w:val="22"/>
        </w:rPr>
        <w:t>理系統專案</w:t>
      </w:r>
      <w:r w:rsidRPr="00427649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136008942"/>
      <w:r w:rsidRPr="00427649">
        <w:rPr>
          <w:rFonts w:ascii="標楷體" w:hAnsi="標楷體"/>
        </w:rPr>
        <w:t>1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427649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427649">
        <w:rPr>
          <w:rFonts w:ascii="標楷體" w:hAnsi="標楷體" w:hint="eastAsia"/>
          <w:szCs w:val="22"/>
        </w:rPr>
        <w:t>業務連動財務、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427649">
        <w:rPr>
          <w:rFonts w:ascii="標楷體" w:hAnsi="標楷體" w:hint="eastAsia"/>
          <w:szCs w:val="22"/>
        </w:rPr>
        <w:t>貸前、貸中</w:t>
      </w:r>
      <w:proofErr w:type="gramEnd"/>
      <w:r w:rsidRPr="00427649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427649">
        <w:rPr>
          <w:rFonts w:ascii="標楷體" w:hAnsi="標楷體" w:hint="eastAsia"/>
          <w:szCs w:val="22"/>
        </w:rPr>
        <w:t>外法內規</w:t>
      </w:r>
      <w:proofErr w:type="gramEnd"/>
      <w:r w:rsidRPr="00427649">
        <w:rPr>
          <w:rFonts w:ascii="標楷體" w:hAnsi="標楷體" w:hint="eastAsia"/>
          <w:szCs w:val="22"/>
        </w:rPr>
        <w:t>。提升軟硬體規格，</w:t>
      </w:r>
      <w:r w:rsidRPr="00427649">
        <w:rPr>
          <w:rFonts w:ascii="標楷體" w:hAnsi="標楷體" w:hint="eastAsia"/>
          <w:szCs w:val="24"/>
        </w:rPr>
        <w:t>提升資料作業處理及</w:t>
      </w:r>
      <w:r w:rsidRPr="00427649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427649" w:rsidRDefault="000628FA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73A8B8C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427649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136008943"/>
      <w:r w:rsidRPr="00427649">
        <w:rPr>
          <w:rFonts w:ascii="標楷體" w:hAnsi="標楷體"/>
        </w:rPr>
        <w:t>1.3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系統範圍</w:t>
      </w:r>
      <w:bookmarkEnd w:id="4"/>
    </w:p>
    <w:p w14:paraId="318F1B9B" w14:textId="77777777" w:rsidR="0011788D" w:rsidRPr="00427649" w:rsidRDefault="0011788D" w:rsidP="0011788D">
      <w:pPr>
        <w:pStyle w:val="3"/>
        <w:rPr>
          <w:rFonts w:hAnsi="標楷體"/>
        </w:rPr>
      </w:pPr>
      <w:bookmarkStart w:id="5" w:name="_Toc136008944"/>
      <w:r w:rsidRPr="00427649">
        <w:rPr>
          <w:rFonts w:hAnsi="標楷體"/>
        </w:rPr>
        <w:t>1.3.1系統範圍</w:t>
      </w:r>
      <w:bookmarkEnd w:id="5"/>
    </w:p>
    <w:p w14:paraId="5A22E3D2" w14:textId="25A6542B" w:rsidR="000628FA" w:rsidRPr="00427649" w:rsidRDefault="00A51211" w:rsidP="000628FA">
      <w:pPr>
        <w:ind w:leftChars="400" w:left="960"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object w:dxaOrig="7896" w:dyaOrig="6408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318pt" o:ole="">
            <v:imagedata r:id="rId17" o:title=""/>
          </v:shape>
          <o:OLEObject Type="Embed" ProgID="Visio.Drawing.15" ShapeID="_x0000_i1025" DrawAspect="Content" ObjectID="_1746621872" r:id="rId18"/>
        </w:object>
      </w:r>
    </w:p>
    <w:p w14:paraId="078AD951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427649" w:rsidRDefault="0011788D" w:rsidP="000628FA">
      <w:pPr>
        <w:pStyle w:val="3"/>
        <w:spacing w:after="240"/>
        <w:rPr>
          <w:rFonts w:hAnsi="標楷體"/>
        </w:rPr>
      </w:pPr>
      <w:bookmarkStart w:id="6" w:name="_Toc136008945"/>
      <w:r w:rsidRPr="00427649">
        <w:rPr>
          <w:rFonts w:hAnsi="標楷體"/>
        </w:rPr>
        <w:t>1.3.2系統範圍說明</w:t>
      </w:r>
      <w:bookmarkEnd w:id="6"/>
    </w:p>
    <w:p w14:paraId="78522D2A" w14:textId="3C12B6BB" w:rsidR="0011788D" w:rsidRPr="00427649" w:rsidRDefault="00892896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6F43">
        <w:rPr>
          <w:rFonts w:ascii="標楷體" w:hAnsi="標楷體" w:hint="eastAsia"/>
          <w:szCs w:val="22"/>
          <w:lang w:eastAsia="zh-HK"/>
        </w:rPr>
        <w:t>除原</w:t>
      </w:r>
      <w:r w:rsidR="000628FA" w:rsidRPr="009B6F43">
        <w:rPr>
          <w:rFonts w:ascii="標楷體" w:hAnsi="標楷體" w:hint="eastAsia"/>
          <w:szCs w:val="22"/>
        </w:rPr>
        <w:t>放款管理系統提供9項作業功能</w:t>
      </w:r>
      <w:r w:rsidRPr="009B6F43">
        <w:rPr>
          <w:rFonts w:ascii="標楷體" w:hAnsi="標楷體" w:hint="eastAsia"/>
          <w:szCs w:val="22"/>
          <w:lang w:eastAsia="zh-HK"/>
        </w:rPr>
        <w:t>外</w:t>
      </w:r>
      <w:r w:rsidRPr="009B6F43">
        <w:rPr>
          <w:rFonts w:ascii="標楷體" w:hAnsi="標楷體" w:hint="eastAsia"/>
          <w:szCs w:val="22"/>
        </w:rPr>
        <w:t>，</w:t>
      </w:r>
      <w:r w:rsidRPr="009B6F43">
        <w:rPr>
          <w:rFonts w:ascii="標楷體" w:hAnsi="標楷體" w:hint="eastAsia"/>
          <w:szCs w:val="22"/>
          <w:lang w:eastAsia="zh-HK"/>
        </w:rPr>
        <w:t>併入催收債協功能</w:t>
      </w:r>
      <w:r w:rsidR="000628FA" w:rsidRPr="009B6F43">
        <w:rPr>
          <w:rFonts w:ascii="標楷體" w:hAnsi="標楷體" w:hint="eastAsia"/>
          <w:szCs w:val="22"/>
        </w:rPr>
        <w:t>，並</w:t>
      </w:r>
      <w:r w:rsidR="000628FA" w:rsidRPr="00427649">
        <w:rPr>
          <w:rFonts w:ascii="標楷體" w:hAnsi="標楷體" w:hint="eastAsia"/>
          <w:szCs w:val="22"/>
        </w:rPr>
        <w:t>與</w:t>
      </w:r>
      <w:proofErr w:type="spellStart"/>
      <w:r w:rsidR="000628FA" w:rsidRPr="00427649">
        <w:rPr>
          <w:rFonts w:ascii="標楷體" w:hAnsi="標楷體" w:hint="eastAsia"/>
          <w:szCs w:val="22"/>
        </w:rPr>
        <w:t>Eloan</w:t>
      </w:r>
      <w:proofErr w:type="spellEnd"/>
      <w:r w:rsidR="000628FA" w:rsidRPr="00427649">
        <w:rPr>
          <w:rFonts w:ascii="標楷體" w:hAnsi="標楷體" w:hint="eastAsia"/>
          <w:szCs w:val="22"/>
        </w:rPr>
        <w:t>、核心帳務、</w:t>
      </w:r>
      <w:r w:rsidR="000628FA" w:rsidRPr="00427649">
        <w:rPr>
          <w:rFonts w:ascii="標楷體" w:hAnsi="標楷體"/>
          <w:szCs w:val="22"/>
        </w:rPr>
        <w:t>及催收債協等前中後台相關資訊</w:t>
      </w:r>
      <w:r w:rsidR="000628FA" w:rsidRPr="00427649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427649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136008946"/>
      <w:r w:rsidRPr="00427649">
        <w:rPr>
          <w:rFonts w:ascii="標楷體" w:hAnsi="標楷體"/>
          <w:sz w:val="32"/>
          <w:szCs w:val="32"/>
        </w:rPr>
        <w:lastRenderedPageBreak/>
        <w:t>第2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</w:rPr>
        <w:t>需求說明</w:t>
      </w:r>
      <w:bookmarkEnd w:id="7"/>
    </w:p>
    <w:p w14:paraId="050AEB14" w14:textId="77777777" w:rsidR="001D30B4" w:rsidRPr="00427649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136008947"/>
      <w:r w:rsidRPr="00427649">
        <w:rPr>
          <w:rFonts w:ascii="標楷體" w:hAnsi="標楷體"/>
        </w:rPr>
        <w:t>2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功能性需求</w:t>
      </w:r>
      <w:bookmarkEnd w:id="8"/>
    </w:p>
    <w:p w14:paraId="0EE918CA" w14:textId="199A9777" w:rsidR="00B461EA" w:rsidRDefault="0050593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9" w:name="_Toc136008948"/>
      <w:r>
        <w:rPr>
          <w:rFonts w:hAnsi="標楷體" w:hint="eastAsia"/>
          <w:lang w:eastAsia="zh-HK"/>
        </w:rPr>
        <w:t>交易流程</w:t>
      </w:r>
      <w:bookmarkEnd w:id="9"/>
    </w:p>
    <w:p w14:paraId="5AB16774" w14:textId="124FC44D" w:rsidR="00505934" w:rsidRDefault="00505934" w:rsidP="00505934">
      <w:r w:rsidRPr="00505934">
        <w:rPr>
          <w:noProof/>
        </w:rPr>
        <w:drawing>
          <wp:inline distT="0" distB="0" distL="0" distR="0" wp14:anchorId="251EFCB5" wp14:editId="56A649DB">
            <wp:extent cx="6479540" cy="164465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4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A8049" w14:textId="521FEE11" w:rsidR="00505934" w:rsidRDefault="00505934" w:rsidP="00505934">
      <w:r w:rsidRPr="00505934">
        <w:rPr>
          <w:noProof/>
        </w:rPr>
        <w:drawing>
          <wp:inline distT="0" distB="0" distL="0" distR="0" wp14:anchorId="66E54001" wp14:editId="705ACF49">
            <wp:extent cx="6479540" cy="2926715"/>
            <wp:effectExtent l="0" t="0" r="0" b="698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26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CE7EE" w14:textId="77777777" w:rsidR="00505934" w:rsidRPr="00505934" w:rsidRDefault="00505934" w:rsidP="00505934"/>
    <w:p w14:paraId="28419E7C" w14:textId="6DB91CCD" w:rsidR="008C4C49" w:rsidRDefault="00505934" w:rsidP="00FD0BA6">
      <w:pPr>
        <w:rPr>
          <w:rFonts w:ascii="標楷體" w:eastAsia="標楷體" w:hAnsi="標楷體"/>
        </w:rPr>
      </w:pPr>
      <w:r w:rsidRPr="00505934">
        <w:rPr>
          <w:rFonts w:ascii="標楷體" w:eastAsia="標楷體" w:hAnsi="標楷體"/>
          <w:noProof/>
        </w:rPr>
        <w:lastRenderedPageBreak/>
        <w:drawing>
          <wp:inline distT="0" distB="0" distL="0" distR="0" wp14:anchorId="29C2AD33" wp14:editId="0DDAD1D7">
            <wp:extent cx="6479540" cy="293624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2E4F9" w14:textId="199CBF73" w:rsidR="00505934" w:rsidRDefault="00505934" w:rsidP="00FD0BA6">
      <w:pPr>
        <w:rPr>
          <w:rFonts w:ascii="標楷體" w:eastAsia="標楷體" w:hAnsi="標楷體"/>
        </w:rPr>
      </w:pPr>
      <w:r w:rsidRPr="00505934">
        <w:rPr>
          <w:rFonts w:ascii="標楷體" w:eastAsia="標楷體" w:hAnsi="標楷體"/>
          <w:noProof/>
        </w:rPr>
        <w:drawing>
          <wp:inline distT="0" distB="0" distL="0" distR="0" wp14:anchorId="55BEEBC5" wp14:editId="4A30CCCB">
            <wp:extent cx="6479540" cy="2922270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95DF1" w14:textId="5D0FC981" w:rsidR="00505934" w:rsidRDefault="00505934" w:rsidP="00FD0BA6">
      <w:pPr>
        <w:rPr>
          <w:rFonts w:ascii="標楷體" w:eastAsia="標楷體" w:hAnsi="標楷體"/>
        </w:rPr>
      </w:pPr>
      <w:r w:rsidRPr="00505934">
        <w:rPr>
          <w:rFonts w:ascii="標楷體" w:eastAsia="標楷體" w:hAnsi="標楷體"/>
          <w:noProof/>
        </w:rPr>
        <w:drawing>
          <wp:inline distT="0" distB="0" distL="0" distR="0" wp14:anchorId="41B24277" wp14:editId="39259317">
            <wp:extent cx="6479540" cy="2910205"/>
            <wp:effectExtent l="0" t="0" r="0" b="444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18A6E" w14:textId="5B4DD313" w:rsidR="00966703" w:rsidRPr="00427649" w:rsidRDefault="00966703" w:rsidP="00FD0BA6">
      <w:pPr>
        <w:rPr>
          <w:rFonts w:ascii="標楷體" w:eastAsia="標楷體" w:hAnsi="標楷體"/>
        </w:rPr>
      </w:pPr>
    </w:p>
    <w:p w14:paraId="78E9668D" w14:textId="5D6A46BC" w:rsidR="00456D5F" w:rsidRPr="00427649" w:rsidRDefault="00456D5F" w:rsidP="00FD0BA6">
      <w:pPr>
        <w:rPr>
          <w:rFonts w:ascii="標楷體" w:eastAsia="標楷體" w:hAnsi="標楷體"/>
        </w:rPr>
      </w:pPr>
    </w:p>
    <w:p w14:paraId="5E12CCB6" w14:textId="57AF0E66" w:rsidR="00505934" w:rsidRDefault="00505934" w:rsidP="00505934">
      <w:pPr>
        <w:pStyle w:val="3"/>
        <w:numPr>
          <w:ilvl w:val="5"/>
          <w:numId w:val="6"/>
        </w:numPr>
        <w:ind w:left="1701" w:hanging="1134"/>
        <w:rPr>
          <w:rFonts w:hAnsi="標楷體"/>
          <w:lang w:eastAsia="zh-HK"/>
        </w:rPr>
      </w:pPr>
      <w:bookmarkStart w:id="10" w:name="_Toc136008949"/>
      <w:r>
        <w:rPr>
          <w:rFonts w:hAnsi="標楷體" w:hint="eastAsia"/>
          <w:lang w:eastAsia="zh-HK"/>
        </w:rPr>
        <w:t>共同作業</w:t>
      </w:r>
      <w:bookmarkEnd w:id="10"/>
    </w:p>
    <w:p w14:paraId="71C8475A" w14:textId="700849EA" w:rsidR="00505934" w:rsidRDefault="00505934" w:rsidP="00505934">
      <w:pPr>
        <w:rPr>
          <w:lang w:eastAsia="zh-HK"/>
        </w:rPr>
      </w:pPr>
    </w:p>
    <w:p w14:paraId="090896D0" w14:textId="4EB645D5" w:rsidR="00505934" w:rsidRDefault="00505934" w:rsidP="00505934">
      <w:pPr>
        <w:rPr>
          <w:lang w:eastAsia="zh-HK"/>
        </w:rPr>
      </w:pPr>
      <w:r w:rsidRPr="00505934">
        <w:rPr>
          <w:noProof/>
        </w:rPr>
        <w:drawing>
          <wp:inline distT="0" distB="0" distL="0" distR="0" wp14:anchorId="5477BDA9" wp14:editId="72C1010E">
            <wp:extent cx="6479540" cy="1637030"/>
            <wp:effectExtent l="0" t="0" r="0" b="127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37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1DF96" w14:textId="3308B987" w:rsidR="00505934" w:rsidRDefault="00505934" w:rsidP="00505934">
      <w:pPr>
        <w:rPr>
          <w:lang w:eastAsia="zh-HK"/>
        </w:rPr>
      </w:pPr>
      <w:r w:rsidRPr="00505934">
        <w:rPr>
          <w:noProof/>
        </w:rPr>
        <w:drawing>
          <wp:inline distT="0" distB="0" distL="0" distR="0" wp14:anchorId="40CE83C4" wp14:editId="2A64B327">
            <wp:extent cx="6479540" cy="1628775"/>
            <wp:effectExtent l="0" t="0" r="0" b="952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245E8" w14:textId="62FB5ECF" w:rsidR="00505934" w:rsidRDefault="00505934" w:rsidP="00505934">
      <w:pPr>
        <w:rPr>
          <w:lang w:eastAsia="zh-HK"/>
        </w:rPr>
      </w:pPr>
      <w:r w:rsidRPr="00505934">
        <w:rPr>
          <w:noProof/>
        </w:rPr>
        <w:drawing>
          <wp:inline distT="0" distB="0" distL="0" distR="0" wp14:anchorId="032E52B0" wp14:editId="5EC6B75A">
            <wp:extent cx="6479540" cy="2686050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711FF0" w14:textId="02DC4DDD" w:rsidR="00505934" w:rsidRPr="00505934" w:rsidRDefault="00505934" w:rsidP="00505934">
      <w:pPr>
        <w:rPr>
          <w:lang w:eastAsia="zh-HK"/>
        </w:rPr>
      </w:pPr>
      <w:r w:rsidRPr="00505934">
        <w:rPr>
          <w:noProof/>
        </w:rPr>
        <w:lastRenderedPageBreak/>
        <w:drawing>
          <wp:inline distT="0" distB="0" distL="0" distR="0" wp14:anchorId="58A3D866" wp14:editId="4FCEB9B1">
            <wp:extent cx="6479540" cy="215265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F484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427649" w:rsidRDefault="001D30B4">
      <w:pPr>
        <w:widowControl/>
        <w:rPr>
          <w:rFonts w:ascii="標楷體" w:eastAsia="標楷體" w:hAnsi="標楷體"/>
          <w:szCs w:val="20"/>
        </w:rPr>
      </w:pPr>
    </w:p>
    <w:p w14:paraId="6BEDA0DA" w14:textId="000E6018" w:rsidR="00400774" w:rsidRPr="00B86563" w:rsidRDefault="001D30B4" w:rsidP="00B86563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427649">
        <w:rPr>
          <w:rFonts w:ascii="標楷體" w:eastAsia="標楷體" w:hAnsi="標楷體"/>
        </w:rPr>
        <w:br w:type="page"/>
      </w:r>
    </w:p>
    <w:p w14:paraId="1640AAF5" w14:textId="77777777" w:rsidR="00400774" w:rsidRPr="00427649" w:rsidRDefault="00400774" w:rsidP="00FD0BA6">
      <w:pPr>
        <w:rPr>
          <w:rFonts w:ascii="標楷體" w:eastAsia="標楷體" w:hAnsi="標楷體"/>
        </w:rPr>
      </w:pPr>
    </w:p>
    <w:p w14:paraId="5EE5330B" w14:textId="77777777" w:rsidR="00FD0BA6" w:rsidRPr="00427649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1" w:name="_Toc136008950"/>
      <w:r w:rsidRPr="00427649">
        <w:rPr>
          <w:rFonts w:ascii="標楷體" w:hAnsi="標楷體"/>
        </w:rPr>
        <w:t>2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非功能性需求</w:t>
      </w:r>
      <w:bookmarkEnd w:id="11"/>
    </w:p>
    <w:p w14:paraId="19E41094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82DB8C6" w14:textId="77777777" w:rsidR="00072C6D" w:rsidRPr="005020C2" w:rsidRDefault="00072C6D" w:rsidP="00072C6D">
      <w:pPr>
        <w:pStyle w:val="af9"/>
        <w:rPr>
          <w:rFonts w:ascii="標楷體" w:eastAsia="標楷體" w:hAnsi="標楷體"/>
          <w:sz w:val="32"/>
          <w:szCs w:val="32"/>
          <w:highlight w:val="yellow"/>
        </w:rPr>
      </w:pPr>
      <w:r w:rsidRPr="005020C2">
        <w:rPr>
          <w:rFonts w:ascii="標楷體" w:eastAsia="標楷體" w:hAnsi="標楷體" w:hint="eastAsia"/>
          <w:sz w:val="32"/>
          <w:szCs w:val="32"/>
          <w:highlight w:val="yellow"/>
        </w:rPr>
        <w:t>(1)欄位長度</w:t>
      </w:r>
    </w:p>
    <w:p w14:paraId="5D163981" w14:textId="77777777" w:rsidR="00072C6D" w:rsidRDefault="00072C6D" w:rsidP="00072C6D">
      <w:pPr>
        <w:ind w:leftChars="400" w:left="960"/>
        <w:rPr>
          <w:rFonts w:ascii="標楷體" w:eastAsia="標楷體" w:hAnsi="標楷體"/>
          <w:highlight w:val="green"/>
        </w:rPr>
      </w:pPr>
    </w:p>
    <w:p w14:paraId="38A8DED5" w14:textId="77777777" w:rsidR="00072C6D" w:rsidRDefault="00072C6D" w:rsidP="00072C6D">
      <w:pPr>
        <w:ind w:leftChars="400" w:left="960"/>
        <w:rPr>
          <w:rFonts w:ascii="標楷體" w:eastAsia="標楷體" w:hAnsi="標楷體"/>
        </w:rPr>
      </w:pPr>
      <w:r w:rsidRPr="005020C2">
        <w:rPr>
          <w:rFonts w:ascii="標楷體" w:eastAsia="標楷體" w:hAnsi="標楷體" w:hint="eastAsia"/>
          <w:highlight w:val="yellow"/>
        </w:rPr>
        <w:t>欄位長度如未限制輸入型態，當輸入全形中文或全形英數字時，其欄位長度</w:t>
      </w:r>
      <w:proofErr w:type="gramStart"/>
      <w:r w:rsidRPr="005020C2">
        <w:rPr>
          <w:rFonts w:ascii="標楷體" w:eastAsia="標楷體" w:hAnsi="標楷體" w:hint="eastAsia"/>
          <w:highlight w:val="yellow"/>
        </w:rPr>
        <w:t>佔</w:t>
      </w:r>
      <w:proofErr w:type="gramEnd"/>
      <w:r w:rsidRPr="005020C2">
        <w:rPr>
          <w:rFonts w:ascii="標楷體" w:eastAsia="標楷體" w:hAnsi="標楷體" w:hint="eastAsia"/>
          <w:highlight w:val="yellow"/>
        </w:rPr>
        <w:t>2位，可輸入字數需相應減少。</w:t>
      </w:r>
    </w:p>
    <w:p w14:paraId="5D5CC09A" w14:textId="1F5AC056" w:rsidR="00FD0BA6" w:rsidRPr="00072C6D" w:rsidRDefault="00FD0BA6" w:rsidP="00072C6D">
      <w:pPr>
        <w:tabs>
          <w:tab w:val="left" w:pos="788"/>
        </w:tabs>
        <w:rPr>
          <w:rFonts w:ascii="標楷體" w:eastAsia="標楷體" w:hAnsi="標楷體"/>
          <w:sz w:val="32"/>
          <w:szCs w:val="32"/>
        </w:rPr>
      </w:pPr>
    </w:p>
    <w:p w14:paraId="4A55AEAF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427649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2" w:name="_Toc136008951"/>
      <w:r w:rsidRPr="00427649">
        <w:rPr>
          <w:rFonts w:ascii="標楷體" w:hAnsi="標楷體"/>
          <w:sz w:val="32"/>
          <w:szCs w:val="32"/>
        </w:rPr>
        <w:lastRenderedPageBreak/>
        <w:t>第3章</w:t>
      </w:r>
      <w:r w:rsidR="00441668" w:rsidRPr="00427649">
        <w:rPr>
          <w:rFonts w:ascii="標楷體" w:hAnsi="標楷體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系統需求</w:t>
      </w:r>
      <w:bookmarkEnd w:id="12"/>
    </w:p>
    <w:p w14:paraId="09DD6AF6" w14:textId="77777777" w:rsidR="00FD0BA6" w:rsidRPr="00427649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3" w:name="_Toc136008952"/>
      <w:r w:rsidRPr="00427649">
        <w:rPr>
          <w:rFonts w:ascii="標楷體" w:hAnsi="標楷體"/>
        </w:rPr>
        <w:t>3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結構圖</w:t>
      </w:r>
      <w:bookmarkEnd w:id="13"/>
    </w:p>
    <w:p w14:paraId="0E5D273A" w14:textId="77777777" w:rsidR="00715719" w:rsidRPr="00427649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427649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427649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427649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427649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經辦</w:t>
            </w:r>
            <w:r w:rsidR="00364E4B" w:rsidRPr="00427649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427649">
              <w:rPr>
                <w:rFonts w:ascii="標楷體" w:eastAsia="標楷體" w:hAnsi="標楷體" w:hint="eastAsia"/>
              </w:rPr>
              <w:t>主管</w:t>
            </w:r>
            <w:r w:rsidRPr="00427649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</w:p>
          <w:p w14:paraId="1E32E0D4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427649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42764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427649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2A9D9C51" w:rsidR="00742734" w:rsidRPr="00427649" w:rsidRDefault="002D4775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1</w:t>
            </w:r>
          </w:p>
        </w:tc>
        <w:tc>
          <w:tcPr>
            <w:tcW w:w="3827" w:type="dxa"/>
          </w:tcPr>
          <w:p w14:paraId="5A683BFD" w14:textId="0D799824" w:rsidR="00742734" w:rsidRPr="00427649" w:rsidRDefault="002D4775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訂正資料查詢</w:t>
            </w:r>
          </w:p>
        </w:tc>
        <w:tc>
          <w:tcPr>
            <w:tcW w:w="284" w:type="dxa"/>
          </w:tcPr>
          <w:p w14:paraId="6BD24A93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2AD93416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60DAEDB" w14:textId="2987CA1A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15F9D9E8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604C1652" w:rsidR="00742734" w:rsidRPr="00427649" w:rsidRDefault="00742734" w:rsidP="00ED125F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="00ED125F">
              <w:rPr>
                <w:rFonts w:ascii="標楷體" w:eastAsia="標楷體" w:hAnsi="標楷體"/>
              </w:rPr>
              <w:t>C002</w:t>
            </w:r>
          </w:p>
        </w:tc>
        <w:tc>
          <w:tcPr>
            <w:tcW w:w="3827" w:type="dxa"/>
          </w:tcPr>
          <w:p w14:paraId="3D94B46C" w14:textId="3306AB0D" w:rsidR="00742734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正資料查詢</w:t>
            </w:r>
          </w:p>
        </w:tc>
        <w:tc>
          <w:tcPr>
            <w:tcW w:w="284" w:type="dxa"/>
          </w:tcPr>
          <w:p w14:paraId="0CDA59AC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40270D90" w:rsidR="00742734" w:rsidRPr="00ED125F" w:rsidRDefault="00892896" w:rsidP="00742734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T</w:t>
            </w:r>
          </w:p>
        </w:tc>
        <w:tc>
          <w:tcPr>
            <w:tcW w:w="567" w:type="dxa"/>
          </w:tcPr>
          <w:p w14:paraId="5ECB161C" w14:textId="10865D7A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01C1075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5B0EEE97" w:rsidR="00742734" w:rsidRPr="00427649" w:rsidRDefault="00ED125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3</w:t>
            </w:r>
          </w:p>
        </w:tc>
        <w:tc>
          <w:tcPr>
            <w:tcW w:w="3827" w:type="dxa"/>
          </w:tcPr>
          <w:p w14:paraId="78F8B106" w14:textId="65EC64E1" w:rsidR="00742734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行資料查詢</w:t>
            </w:r>
          </w:p>
        </w:tc>
        <w:tc>
          <w:tcPr>
            <w:tcW w:w="284" w:type="dxa"/>
          </w:tcPr>
          <w:p w14:paraId="77AC2598" w14:textId="073BF021" w:rsidR="00742734" w:rsidRPr="00ED125F" w:rsidRDefault="00ED125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22B2025" w14:textId="383C0B2B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S</w:t>
            </w:r>
          </w:p>
        </w:tc>
        <w:tc>
          <w:tcPr>
            <w:tcW w:w="567" w:type="dxa"/>
          </w:tcPr>
          <w:p w14:paraId="6B7D02E1" w14:textId="479813E9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5E470F8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4DC89558" w:rsidR="00742734" w:rsidRPr="00427649" w:rsidRDefault="00ED125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4</w:t>
            </w:r>
          </w:p>
        </w:tc>
        <w:tc>
          <w:tcPr>
            <w:tcW w:w="3827" w:type="dxa"/>
          </w:tcPr>
          <w:p w14:paraId="4C62BBAD" w14:textId="5BAB621A" w:rsidR="00742734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審核資料查詢</w:t>
            </w:r>
          </w:p>
        </w:tc>
        <w:tc>
          <w:tcPr>
            <w:tcW w:w="284" w:type="dxa"/>
          </w:tcPr>
          <w:p w14:paraId="02C6AB80" w14:textId="6447FE84" w:rsidR="00742734" w:rsidRPr="00ED125F" w:rsidRDefault="00ED125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AAE0433" w14:textId="19E20A4F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</w:p>
        </w:tc>
        <w:tc>
          <w:tcPr>
            <w:tcW w:w="567" w:type="dxa"/>
          </w:tcPr>
          <w:p w14:paraId="20E3E2F0" w14:textId="7DC46EF9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6185C376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427649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427649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273DE053" w:rsidR="00665A9F" w:rsidRPr="00427649" w:rsidRDefault="00ED125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5</w:t>
            </w:r>
          </w:p>
        </w:tc>
        <w:tc>
          <w:tcPr>
            <w:tcW w:w="3827" w:type="dxa"/>
          </w:tcPr>
          <w:p w14:paraId="4D4BC056" w14:textId="055FC9E3" w:rsidR="00665A9F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登錄提交資料查詢</w:t>
            </w:r>
          </w:p>
        </w:tc>
        <w:tc>
          <w:tcPr>
            <w:tcW w:w="284" w:type="dxa"/>
          </w:tcPr>
          <w:p w14:paraId="6E1E8D90" w14:textId="602C253D" w:rsidR="00665A9F" w:rsidRPr="00ED125F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3074CE24" w:rsidR="00665A9F" w:rsidRPr="00ED125F" w:rsidRDefault="00892896" w:rsidP="00742734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T</w:t>
            </w:r>
          </w:p>
        </w:tc>
        <w:tc>
          <w:tcPr>
            <w:tcW w:w="567" w:type="dxa"/>
          </w:tcPr>
          <w:p w14:paraId="4E4B4375" w14:textId="47838685" w:rsidR="00665A9F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867C15C" w14:textId="77777777" w:rsidR="00665A9F" w:rsidRPr="00ED125F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ED125F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20D6867D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C009</w:t>
            </w:r>
          </w:p>
        </w:tc>
        <w:tc>
          <w:tcPr>
            <w:tcW w:w="3827" w:type="dxa"/>
          </w:tcPr>
          <w:p w14:paraId="677C9282" w14:textId="2B3E38A9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及檔案查詢</w:t>
            </w:r>
          </w:p>
        </w:tc>
        <w:tc>
          <w:tcPr>
            <w:tcW w:w="284" w:type="dxa"/>
          </w:tcPr>
          <w:p w14:paraId="310D6463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ED125F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048942F3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051D648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109</w:t>
            </w:r>
          </w:p>
        </w:tc>
        <w:tc>
          <w:tcPr>
            <w:tcW w:w="3827" w:type="dxa"/>
          </w:tcPr>
          <w:p w14:paraId="21083E9F" w14:textId="58320C9B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簽核</w:t>
            </w:r>
          </w:p>
        </w:tc>
        <w:tc>
          <w:tcPr>
            <w:tcW w:w="284" w:type="dxa"/>
          </w:tcPr>
          <w:p w14:paraId="54570E5C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33EFAA34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5A972F21" w14:textId="56769309" w:rsidR="003127BD" w:rsidRPr="00ED125F" w:rsidRDefault="00892896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74F7D8D5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0DD8C330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10</w:t>
            </w:r>
          </w:p>
        </w:tc>
        <w:tc>
          <w:tcPr>
            <w:tcW w:w="3827" w:type="dxa"/>
          </w:tcPr>
          <w:p w14:paraId="3EFF7601" w14:textId="6E9D5FDC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戶號查詢</w:t>
            </w:r>
          </w:p>
        </w:tc>
        <w:tc>
          <w:tcPr>
            <w:tcW w:w="284" w:type="dxa"/>
          </w:tcPr>
          <w:p w14:paraId="695EE6E4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1431AA94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</w:p>
        </w:tc>
        <w:tc>
          <w:tcPr>
            <w:tcW w:w="567" w:type="dxa"/>
          </w:tcPr>
          <w:p w14:paraId="60116304" w14:textId="77777777" w:rsidR="003127BD" w:rsidRPr="00ED125F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53633805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110</w:t>
            </w:r>
          </w:p>
        </w:tc>
        <w:tc>
          <w:tcPr>
            <w:tcW w:w="3827" w:type="dxa"/>
          </w:tcPr>
          <w:p w14:paraId="49C45845" w14:textId="507B4B88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解除戶號鎖定</w:t>
            </w:r>
          </w:p>
        </w:tc>
        <w:tc>
          <w:tcPr>
            <w:tcW w:w="284" w:type="dxa"/>
          </w:tcPr>
          <w:p w14:paraId="0C7B22EA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64646EDE" w:rsidR="003127BD" w:rsidRPr="00ED125F" w:rsidRDefault="00892896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T</w:t>
            </w:r>
          </w:p>
        </w:tc>
        <w:tc>
          <w:tcPr>
            <w:tcW w:w="567" w:type="dxa"/>
          </w:tcPr>
          <w:p w14:paraId="26D1DBC7" w14:textId="486458CD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5BE937FC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57D8837C" w:rsidR="003127BD" w:rsidRPr="00427649" w:rsidRDefault="00606E79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11</w:t>
            </w:r>
          </w:p>
        </w:tc>
        <w:tc>
          <w:tcPr>
            <w:tcW w:w="3827" w:type="dxa"/>
          </w:tcPr>
          <w:p w14:paraId="1E02D850" w14:textId="060F23BA" w:rsidR="003127BD" w:rsidRPr="00427649" w:rsidRDefault="00606E79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明細查詢</w:t>
            </w:r>
          </w:p>
        </w:tc>
        <w:tc>
          <w:tcPr>
            <w:tcW w:w="284" w:type="dxa"/>
          </w:tcPr>
          <w:p w14:paraId="6E313785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ED125F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612CEF52" w:rsidR="000C4AE9" w:rsidRPr="00427649" w:rsidRDefault="00606E79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14</w:t>
            </w:r>
          </w:p>
        </w:tc>
        <w:tc>
          <w:tcPr>
            <w:tcW w:w="3827" w:type="dxa"/>
          </w:tcPr>
          <w:p w14:paraId="145D1EC8" w14:textId="55977720" w:rsidR="000C4AE9" w:rsidRPr="00427649" w:rsidRDefault="00606E79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附件查詢</w:t>
            </w:r>
          </w:p>
        </w:tc>
        <w:tc>
          <w:tcPr>
            <w:tcW w:w="284" w:type="dxa"/>
          </w:tcPr>
          <w:p w14:paraId="5372AADC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0C8D2E1E" w:rsidR="000C4AE9" w:rsidRPr="00ED125F" w:rsidRDefault="00606E79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ED125F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0C7075D2" w:rsidR="000C4AE9" w:rsidRPr="00427649" w:rsidRDefault="00606E79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104</w:t>
            </w:r>
          </w:p>
        </w:tc>
        <w:tc>
          <w:tcPr>
            <w:tcW w:w="3827" w:type="dxa"/>
          </w:tcPr>
          <w:p w14:paraId="32E45CE9" w14:textId="2A9EADA9" w:rsidR="000C4AE9" w:rsidRPr="00427649" w:rsidRDefault="00606E79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</w:p>
        </w:tc>
        <w:tc>
          <w:tcPr>
            <w:tcW w:w="284" w:type="dxa"/>
          </w:tcPr>
          <w:p w14:paraId="7DCD28D6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ED125F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ED125F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427649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：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等級 B: 所有交易主管及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427649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: 僅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427649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交易 V: 該交易屬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性交易</w:t>
            </w:r>
          </w:p>
          <w:p w14:paraId="0F5C8345" w14:textId="77777777" w:rsidR="000C4AE9" w:rsidRPr="00427649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訂正</w:t>
            </w:r>
            <w:r w:rsidR="000C4AE9" w:rsidRPr="00427649">
              <w:rPr>
                <w:rFonts w:ascii="標楷體" w:eastAsia="標楷體" w:hAnsi="標楷體" w:hint="eastAsia"/>
              </w:rPr>
              <w:t>交易 V: 該交易當天可</w:t>
            </w:r>
            <w:r w:rsidRPr="00427649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427649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427649" w:rsidRDefault="00715719" w:rsidP="00715719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67F3DEBE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4" w:name="_Toc136008953"/>
      <w:r w:rsidRPr="00427649">
        <w:rPr>
          <w:rFonts w:ascii="標楷體" w:hAnsi="標楷體"/>
        </w:rPr>
        <w:lastRenderedPageBreak/>
        <w:t>3.2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說明</w:t>
      </w:r>
      <w:bookmarkEnd w:id="14"/>
    </w:p>
    <w:p w14:paraId="11B50A40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5" w:name="_Toc71196432"/>
      <w:bookmarkStart w:id="16" w:name="_Toc71200048"/>
      <w:bookmarkStart w:id="17" w:name="_Toc84259947"/>
      <w:bookmarkStart w:id="18" w:name="_Toc84259987"/>
      <w:bookmarkStart w:id="19" w:name="_Toc87618197"/>
      <w:bookmarkStart w:id="20" w:name="_Toc90455962"/>
      <w:bookmarkStart w:id="21" w:name="_Toc90456338"/>
      <w:bookmarkStart w:id="22" w:name="_Toc91781470"/>
      <w:bookmarkStart w:id="23" w:name="_Toc101548320"/>
      <w:bookmarkStart w:id="24" w:name="_Toc101548356"/>
      <w:bookmarkStart w:id="25" w:name="_Toc123066452"/>
      <w:bookmarkStart w:id="26" w:name="_Toc123139809"/>
      <w:bookmarkStart w:id="27" w:name="_Toc135406939"/>
      <w:bookmarkStart w:id="28" w:name="_Toc13600895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6956E9F4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9" w:name="_Toc71196433"/>
      <w:bookmarkStart w:id="30" w:name="_Toc71200049"/>
      <w:bookmarkStart w:id="31" w:name="_Toc84259948"/>
      <w:bookmarkStart w:id="32" w:name="_Toc84259988"/>
      <w:bookmarkStart w:id="33" w:name="_Toc87618198"/>
      <w:bookmarkStart w:id="34" w:name="_Toc90455963"/>
      <w:bookmarkStart w:id="35" w:name="_Toc90456339"/>
      <w:bookmarkStart w:id="36" w:name="_Toc91781471"/>
      <w:bookmarkStart w:id="37" w:name="_Toc101548321"/>
      <w:bookmarkStart w:id="38" w:name="_Toc101548357"/>
      <w:bookmarkStart w:id="39" w:name="_Toc123066453"/>
      <w:bookmarkStart w:id="40" w:name="_Toc123139810"/>
      <w:bookmarkStart w:id="41" w:name="_Toc135406940"/>
      <w:bookmarkStart w:id="42" w:name="_Toc136008955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465A1207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43" w:name="_Toc71196434"/>
      <w:bookmarkStart w:id="44" w:name="_Toc71200050"/>
      <w:bookmarkStart w:id="45" w:name="_Toc84259949"/>
      <w:bookmarkStart w:id="46" w:name="_Toc84259989"/>
      <w:bookmarkStart w:id="47" w:name="_Toc87618199"/>
      <w:bookmarkStart w:id="48" w:name="_Toc90455964"/>
      <w:bookmarkStart w:id="49" w:name="_Toc90456340"/>
      <w:bookmarkStart w:id="50" w:name="_Toc91781472"/>
      <w:bookmarkStart w:id="51" w:name="_Toc101548322"/>
      <w:bookmarkStart w:id="52" w:name="_Toc101548358"/>
      <w:bookmarkStart w:id="53" w:name="_Toc123066454"/>
      <w:bookmarkStart w:id="54" w:name="_Toc123139811"/>
      <w:bookmarkStart w:id="55" w:name="_Toc135406941"/>
      <w:bookmarkStart w:id="56" w:name="_Toc136008956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08726EF6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57" w:name="_Toc71196435"/>
      <w:bookmarkStart w:id="58" w:name="_Toc71200051"/>
      <w:bookmarkStart w:id="59" w:name="_Toc84259950"/>
      <w:bookmarkStart w:id="60" w:name="_Toc84259990"/>
      <w:bookmarkStart w:id="61" w:name="_Toc87618200"/>
      <w:bookmarkStart w:id="62" w:name="_Toc90455965"/>
      <w:bookmarkStart w:id="63" w:name="_Toc90456341"/>
      <w:bookmarkStart w:id="64" w:name="_Toc91781473"/>
      <w:bookmarkStart w:id="65" w:name="_Toc101548323"/>
      <w:bookmarkStart w:id="66" w:name="_Toc101548359"/>
      <w:bookmarkStart w:id="67" w:name="_Toc123066455"/>
      <w:bookmarkStart w:id="68" w:name="_Toc123139812"/>
      <w:bookmarkStart w:id="69" w:name="_Toc135406942"/>
      <w:bookmarkStart w:id="70" w:name="_Toc136008957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 w14:paraId="291793BB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71" w:name="_Toc71196436"/>
      <w:bookmarkStart w:id="72" w:name="_Toc71200052"/>
      <w:bookmarkStart w:id="73" w:name="_Toc84259951"/>
      <w:bookmarkStart w:id="74" w:name="_Toc84259991"/>
      <w:bookmarkStart w:id="75" w:name="_Toc87618201"/>
      <w:bookmarkStart w:id="76" w:name="_Toc90455966"/>
      <w:bookmarkStart w:id="77" w:name="_Toc90456342"/>
      <w:bookmarkStart w:id="78" w:name="_Toc91781474"/>
      <w:bookmarkStart w:id="79" w:name="_Toc101548324"/>
      <w:bookmarkStart w:id="80" w:name="_Toc101548360"/>
      <w:bookmarkStart w:id="81" w:name="_Toc123066456"/>
      <w:bookmarkStart w:id="82" w:name="_Toc123139813"/>
      <w:bookmarkStart w:id="83" w:name="_Toc135406943"/>
      <w:bookmarkStart w:id="84" w:name="_Toc136008958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14:paraId="45C9B976" w14:textId="22868DEC" w:rsidR="009661CB" w:rsidRPr="00427649" w:rsidRDefault="0099293F" w:rsidP="0099293F">
      <w:pPr>
        <w:pStyle w:val="3"/>
        <w:numPr>
          <w:ilvl w:val="2"/>
          <w:numId w:val="54"/>
        </w:numPr>
        <w:rPr>
          <w:rFonts w:hAnsi="標楷體"/>
        </w:rPr>
      </w:pPr>
      <w:bookmarkStart w:id="85" w:name="_Toc136008959"/>
      <w:r w:rsidRPr="0099293F">
        <w:rPr>
          <w:rFonts w:hAnsi="標楷體" w:hint="eastAsia"/>
        </w:rPr>
        <w:t>LC001 訂正資料查詢</w:t>
      </w:r>
      <w:bookmarkEnd w:id="85"/>
    </w:p>
    <w:p w14:paraId="66DCBCBB" w14:textId="77777777" w:rsidR="009661CB" w:rsidRPr="00427649" w:rsidRDefault="009661CB" w:rsidP="00A40063">
      <w:pPr>
        <w:pStyle w:val="a"/>
        <w:rPr>
          <w:lang w:eastAsia="x-none"/>
        </w:rPr>
      </w:pP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427649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50653E8A" w:rsidR="009661CB" w:rsidRPr="00427649" w:rsidRDefault="0099293F" w:rsidP="009661CB">
            <w:pPr>
              <w:rPr>
                <w:rFonts w:ascii="標楷體" w:eastAsia="標楷體" w:hAnsi="標楷體"/>
              </w:rPr>
            </w:pPr>
            <w:r w:rsidRPr="0099293F">
              <w:rPr>
                <w:rFonts w:ascii="標楷體" w:eastAsia="標楷體" w:hAnsi="標楷體" w:hint="eastAsia"/>
              </w:rPr>
              <w:t>LC001 訂正資料查詢</w:t>
            </w:r>
          </w:p>
        </w:tc>
      </w:tr>
      <w:tr w:rsidR="009661CB" w:rsidRPr="00427649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168CE2" w14:textId="77777777" w:rsidR="009661CB" w:rsidRDefault="00324806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661CB" w:rsidRPr="00427649">
              <w:rPr>
                <w:rFonts w:ascii="標楷體" w:eastAsia="標楷體" w:hAnsi="標楷體" w:hint="eastAsia"/>
              </w:rPr>
              <w:t>查詢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可訂正交易資料時使用</w:t>
            </w:r>
          </w:p>
          <w:p w14:paraId="6BDD1BEF" w14:textId="41C0B514" w:rsidR="00324806" w:rsidRPr="00324806" w:rsidRDefault="00324806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訂正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002C48" w:rsidRPr="00427649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427649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6DE6E3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</w:t>
            </w:r>
            <w:r w:rsidR="001A1EB5">
              <w:rPr>
                <w:rFonts w:ascii="標楷體" w:eastAsia="標楷體" w:hAnsi="標楷體" w:hint="eastAsia"/>
                <w:lang w:eastAsia="zh-HK"/>
              </w:rPr>
              <w:t>流程</w:t>
            </w:r>
            <w:r w:rsidRPr="00427649">
              <w:rPr>
                <w:rFonts w:ascii="標楷體" w:eastAsia="標楷體" w:hAnsi="標楷體" w:hint="eastAsia"/>
              </w:rPr>
              <w:t>」流程</w:t>
            </w:r>
          </w:p>
          <w:p w14:paraId="227AB40E" w14:textId="04262434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</w:t>
            </w:r>
            <w:r w:rsidR="00293CE8" w:rsidRPr="00427649">
              <w:rPr>
                <w:rFonts w:ascii="標楷體" w:eastAsia="標楷體" w:hAnsi="標楷體" w:hint="eastAsia"/>
              </w:rPr>
              <w:t>[</w:t>
            </w:r>
            <w:r w:rsidR="006504E1"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6504E1">
              <w:rPr>
                <w:rFonts w:ascii="標楷體" w:eastAsia="標楷體" w:hAnsi="標楷體" w:hint="eastAsia"/>
              </w:rPr>
              <w:t>Tx</w:t>
            </w:r>
            <w:r w:rsidR="006504E1">
              <w:rPr>
                <w:rFonts w:ascii="標楷體" w:eastAsia="標楷體" w:hAnsi="標楷體"/>
              </w:rPr>
              <w:t>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293CE8" w:rsidRPr="00427649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Pr="00427649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E38184F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="006504E1"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7A368E9C" w14:textId="47742361" w:rsidR="005D7E1F" w:rsidRPr="00427649" w:rsidRDefault="00002C48" w:rsidP="006504E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="006504E1"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="006504E1"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6504E1">
              <w:rPr>
                <w:rFonts w:ascii="標楷體" w:eastAsia="標楷體" w:hAnsi="標楷體" w:hint="eastAsia"/>
              </w:rPr>
              <w:t>Tx</w:t>
            </w:r>
            <w:r w:rsidR="006504E1">
              <w:rPr>
                <w:rFonts w:ascii="標楷體" w:eastAsia="標楷體" w:hAnsi="標楷體"/>
              </w:rPr>
              <w:t>Record</w:t>
            </w:r>
            <w:r w:rsidR="006504E1">
              <w:rPr>
                <w:rFonts w:hint="eastAsia"/>
              </w:rPr>
              <w:t>.</w:t>
            </w:r>
            <w:r w:rsidR="006504E1"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=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輸入條件「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="00B53A9B" w:rsidRPr="00427649">
              <w:rPr>
                <w:rFonts w:ascii="標楷體" w:eastAsia="標楷體" w:hAnsi="標楷體" w:hint="eastAsia"/>
              </w:rPr>
              <w:t>」</w:t>
            </w:r>
          </w:p>
          <w:p w14:paraId="5444D1F1" w14:textId="110311E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6504E1"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7DEF414" w14:textId="54BA234C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14FAE">
              <w:rPr>
                <w:rFonts w:ascii="標楷體" w:eastAsia="標楷體" w:hAnsi="標楷體" w:hint="eastAsia"/>
                <w:lang w:eastAsia="zh-HK"/>
              </w:rPr>
              <w:t>Tx</w:t>
            </w:r>
            <w:r w:rsidR="00914FAE">
              <w:rPr>
                <w:rFonts w:ascii="標楷體" w:eastAsia="標楷體" w:hAnsi="標楷體"/>
                <w:lang w:eastAsia="zh-HK"/>
              </w:rPr>
              <w:t>Record</w:t>
            </w:r>
            <w:r w:rsidR="006504E1">
              <w:rPr>
                <w:rFonts w:ascii="標楷體" w:eastAsia="標楷體" w:hAnsi="標楷體" w:hint="eastAsia"/>
              </w:rPr>
              <w:t>.</w:t>
            </w:r>
            <w:r w:rsidR="006504E1"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= </w:t>
            </w:r>
            <w:r w:rsidR="00B53A9B" w:rsidRPr="00427649">
              <w:rPr>
                <w:rFonts w:ascii="標楷體" w:eastAsia="標楷體" w:hAnsi="標楷體" w:hint="eastAsia"/>
              </w:rPr>
              <w:t>輸入條件「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="00B53A9B" w:rsidRPr="00427649">
              <w:rPr>
                <w:rFonts w:ascii="標楷體" w:eastAsia="標楷體" w:hAnsi="標楷體" w:hint="eastAsia"/>
              </w:rPr>
              <w:t>」</w:t>
            </w:r>
          </w:p>
          <w:p w14:paraId="183FB6DF" w14:textId="04A6F6EF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6504E1"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63B74878" w14:textId="0646590F" w:rsidR="00FC31A9" w:rsidRPr="00427649" w:rsidRDefault="00002C48" w:rsidP="006504E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 w:rsidRPr="006504E1">
              <w:rPr>
                <w:rFonts w:ascii="標楷體" w:eastAsia="標楷體" w:hAnsi="標楷體" w:hint="eastAsia"/>
              </w:rPr>
              <w:t>使用者編號</w:t>
            </w:r>
            <w:r w:rsidR="001A270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6504E1">
              <w:rPr>
                <w:rFonts w:ascii="標楷體" w:eastAsia="標楷體" w:hAnsi="標楷體" w:hint="eastAsia"/>
              </w:rPr>
              <w:t>Tx</w:t>
            </w:r>
            <w:r w:rsidR="006504E1">
              <w:rPr>
                <w:rFonts w:ascii="標楷體" w:eastAsia="標楷體" w:hAnsi="標楷體"/>
              </w:rPr>
              <w:t>Record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="006504E1">
              <w:rPr>
                <w:rFonts w:ascii="標楷體" w:eastAsia="標楷體" w:hAnsi="標楷體" w:hint="eastAsia"/>
              </w:rPr>
              <w:t>TlrNo</w:t>
            </w:r>
            <w:proofErr w:type="spellEnd"/>
            <w:r w:rsidR="001A2705"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504E1" w:rsidRPr="00427649">
              <w:rPr>
                <w:rFonts w:ascii="標楷體" w:eastAsia="標楷體" w:hAnsi="標楷體"/>
              </w:rPr>
              <w:t xml:space="preserve"> = </w:t>
            </w:r>
            <w:r w:rsidR="006504E1" w:rsidRPr="00427649">
              <w:rPr>
                <w:rFonts w:ascii="標楷體" w:eastAsia="標楷體" w:hAnsi="標楷體" w:hint="eastAsia"/>
              </w:rPr>
              <w:t>輸入條件「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經辦</w:t>
            </w:r>
            <w:r w:rsidR="006504E1" w:rsidRPr="00427649">
              <w:rPr>
                <w:rFonts w:ascii="標楷體" w:eastAsia="標楷體" w:hAnsi="標楷體" w:hint="eastAsia"/>
              </w:rPr>
              <w:t>」</w:t>
            </w:r>
          </w:p>
          <w:p w14:paraId="03631145" w14:textId="7B6CA18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474DD9"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09A2250A" w14:textId="5ABF47D4" w:rsidR="00FC31A9" w:rsidRDefault="00B53A9B" w:rsidP="00474DD9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474DD9" w:rsidRPr="00474DD9">
              <w:rPr>
                <w:rFonts w:ascii="標楷體" w:eastAsia="標楷體" w:hAnsi="標楷體" w:hint="eastAsia"/>
              </w:rPr>
              <w:t>交易代號</w:t>
            </w:r>
            <w:r w:rsidR="00B95BDA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474DD9">
              <w:rPr>
                <w:rFonts w:ascii="標楷體" w:eastAsia="標楷體" w:hAnsi="標楷體" w:hint="eastAsia"/>
              </w:rPr>
              <w:t>Tx</w:t>
            </w:r>
            <w:r w:rsidR="00474DD9">
              <w:rPr>
                <w:rFonts w:ascii="標楷體" w:eastAsia="標楷體" w:hAnsi="標楷體"/>
              </w:rPr>
              <w:t>Record</w:t>
            </w:r>
            <w:r w:rsidR="00B95BDA" w:rsidRPr="00427649">
              <w:rPr>
                <w:rFonts w:ascii="標楷體" w:eastAsia="標楷體" w:hAnsi="標楷體"/>
              </w:rPr>
              <w:t>.</w:t>
            </w:r>
            <w:r w:rsidR="00474DD9">
              <w:rPr>
                <w:rFonts w:ascii="標楷體" w:eastAsia="標楷體" w:hAnsi="標楷體" w:hint="eastAsia"/>
              </w:rPr>
              <w:t>TranNo</w:t>
            </w:r>
            <w:proofErr w:type="spellEnd"/>
            <w:r w:rsidR="00B95BDA"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B95BDA" w:rsidRPr="00427649">
              <w:rPr>
                <w:rFonts w:ascii="標楷體" w:eastAsia="標楷體" w:hAnsi="標楷體"/>
              </w:rPr>
              <w:t xml:space="preserve"> = [</w:t>
            </w:r>
            <w:r w:rsidR="00474DD9"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="00B95BDA" w:rsidRPr="00427649">
              <w:rPr>
                <w:rFonts w:ascii="標楷體" w:eastAsia="標楷體" w:hAnsi="標楷體"/>
              </w:rPr>
              <w:t>]</w:t>
            </w:r>
          </w:p>
          <w:p w14:paraId="7733825A" w14:textId="4885B05B" w:rsidR="00EF11C8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4BCB5DB0" w14:textId="0AE0B7D7" w:rsidR="00EF11C8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交易結果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EF11C8">
              <w:rPr>
                <w:rFonts w:ascii="標楷體" w:eastAsia="標楷體" w:hAnsi="標楷體"/>
              </w:rPr>
              <w:t>TxResul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S</w:t>
            </w:r>
          </w:p>
          <w:p w14:paraId="4A7D6C37" w14:textId="3319F1EB" w:rsidR="00EF11C8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允許更正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EF11C8">
              <w:rPr>
                <w:rFonts w:ascii="標楷體" w:eastAsia="標楷體" w:hAnsi="標楷體"/>
              </w:rPr>
              <w:t>CanCancel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56292D3" w14:textId="603C004C" w:rsidR="00EF11C8" w:rsidRPr="00427649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Ac</w:t>
            </w:r>
            <w:r>
              <w:rPr>
                <w:rFonts w:ascii="標楷體" w:eastAsia="標楷體" w:hAnsi="標楷體"/>
              </w:rPr>
              <w:t>tionF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0</w:t>
            </w:r>
          </w:p>
          <w:p w14:paraId="2CAF17CB" w14:textId="6CC76443" w:rsidR="006504E1" w:rsidRPr="00427649" w:rsidRDefault="006504E1" w:rsidP="00474DD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="00474DD9"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474DD9"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9661CB" w:rsidRPr="00427649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427649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278667F9" w:rsidR="009661CB" w:rsidRPr="00427649" w:rsidRDefault="009661CB" w:rsidP="00474DD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A6361" w:rsidRPr="00427649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427649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427649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427649" w:rsidRDefault="009661CB" w:rsidP="00A40063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Pr="00427649" w:rsidRDefault="009661CB" w:rsidP="00A40063">
      <w:pPr>
        <w:pStyle w:val="a"/>
      </w:pPr>
      <w:r w:rsidRPr="00427649"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:rsidRPr="00427649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:rsidRPr="00427649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3AE3BE17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28C80DE2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9661CB" w:rsidRPr="00427649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3ECB36B7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4C00CBFD" w:rsidR="009661CB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9661CB" w:rsidRPr="00427649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2AAFF605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25D8605E" w:rsidR="009661CB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7A3D8D" w:rsidRPr="00427649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0FD988E3" w:rsidR="007A3D8D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68D01E58" w:rsidR="007A3D8D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7A3D8D" w:rsidRPr="00427649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6F4CCF2F" w:rsidR="007A3D8D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42B1AD8E" w:rsidR="007A3D8D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  <w:tr w:rsidR="0082762B" w:rsidRPr="00427649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Pr="00427649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427649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A766B4">
        <w:rPr>
          <w:rFonts w:ascii="標楷體" w:eastAsia="標楷體" w:hAnsi="標楷體"/>
          <w:sz w:val="26"/>
          <w:szCs w:val="26"/>
          <w:highlight w:val="yellow"/>
          <w:lang w:eastAsia="x-none"/>
        </w:rPr>
        <w:t>UI</w:t>
      </w:r>
      <w:proofErr w:type="spellStart"/>
      <w:r w:rsidRPr="00A766B4">
        <w:rPr>
          <w:rFonts w:ascii="標楷體" w:eastAsia="標楷體" w:hAnsi="標楷體"/>
          <w:sz w:val="26"/>
          <w:szCs w:val="26"/>
          <w:highlight w:val="yellow"/>
          <w:lang w:eastAsia="x-none"/>
        </w:rPr>
        <w:t>畫面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652B6D1E" w:rsidR="009661CB" w:rsidRPr="00427649" w:rsidRDefault="00A766B4" w:rsidP="009661CB">
      <w:pPr>
        <w:rPr>
          <w:rFonts w:ascii="標楷體" w:eastAsia="標楷體" w:hAnsi="標楷體"/>
          <w:lang w:eastAsia="x-none"/>
        </w:rPr>
      </w:pPr>
      <w:r w:rsidRPr="00A766B4">
        <w:rPr>
          <w:noProof/>
        </w:rPr>
        <w:drawing>
          <wp:inline distT="0" distB="0" distL="0" distR="0" wp14:anchorId="4E0615B4" wp14:editId="7325861D">
            <wp:extent cx="6479540" cy="2091690"/>
            <wp:effectExtent l="0" t="0" r="0" b="381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9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RPr="00427649" w:rsidDel="00305047">
        <w:rPr>
          <w:noProof/>
        </w:rPr>
        <w:t xml:space="preserve"> </w:t>
      </w:r>
    </w:p>
    <w:p w14:paraId="78ADB527" w14:textId="77777777" w:rsidR="009661CB" w:rsidRPr="00427649" w:rsidRDefault="009661CB" w:rsidP="00A40063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3B0B8E48" w14:textId="77777777" w:rsidR="009661CB" w:rsidRPr="00427649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9661CB" w:rsidRPr="00427649" w14:paraId="71318BD8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427649" w14:paraId="50669DE8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71B6F02F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712095"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712095"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4672CB" w14:textId="40870190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="00712095" w:rsidRPr="00712095">
              <w:rPr>
                <w:rFonts w:ascii="標楷體" w:eastAsia="標楷體" w:hAnsi="標楷體"/>
              </w:rPr>
              <w:t>訂正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718CA0FE" w14:textId="3A8D8534" w:rsidR="00631E93" w:rsidRPr="00427649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427649" w14:paraId="1F9EB322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427649" w14:paraId="00149491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10085DAF" w14:textId="77777777" w:rsidR="00712674" w:rsidRPr="00427649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9661CB" w:rsidRPr="00427649" w14:paraId="433D1B40" w14:textId="77777777" w:rsidTr="00712095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7AB8AB3F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198E7D5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0A6BF47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6A8D2123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25173" w:rsidRPr="00427649" w14:paraId="2298DF25" w14:textId="77777777" w:rsidTr="00712095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A4B306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518DBF0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45E766C9" w14:textId="17FCC32E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595EF9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B9D0E5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433C8EDA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05411A37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D975B5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80C9D" w:rsidRPr="00427649" w14:paraId="01DCC569" w14:textId="77777777" w:rsidTr="00712095">
        <w:trPr>
          <w:trHeight w:val="244"/>
          <w:jc w:val="center"/>
        </w:trPr>
        <w:tc>
          <w:tcPr>
            <w:tcW w:w="489" w:type="dxa"/>
          </w:tcPr>
          <w:p w14:paraId="5DB5588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112BEFD" w14:textId="5C2F7F53" w:rsidR="00B80C9D" w:rsidRPr="00427649" w:rsidRDefault="00712095" w:rsidP="007120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1735B85E" w14:textId="045CBC04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02EEBA6E" w14:textId="5283A1C0" w:rsidR="00B80C9D" w:rsidRPr="00427649" w:rsidRDefault="00712095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1B72BDF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BEF7D50" w14:textId="0A39CEA4" w:rsidR="00B80C9D" w:rsidRPr="00427649" w:rsidRDefault="00712095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4DA72DD8" w14:textId="22CBFDE1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4CBF1524" w14:textId="35DA9F0C" w:rsidR="00525173" w:rsidRPr="00427649" w:rsidRDefault="00B80C9D" w:rsidP="0071209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 w:rsidR="00525173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33FCBDCC" w14:textId="7B33D52A" w:rsidR="00712095" w:rsidRDefault="00525173" w:rsidP="0071209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712095">
              <w:rPr>
                <w:rFonts w:ascii="標楷體" w:eastAsia="標楷體" w:hAnsi="標楷體" w:hint="eastAsia"/>
              </w:rPr>
              <w:t>(1).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="00712095">
              <w:t xml:space="preserve"> </w:t>
            </w:r>
            <w:r w:rsidR="00712095" w:rsidRPr="00712095">
              <w:rPr>
                <w:rFonts w:ascii="標楷體" w:eastAsia="標楷體" w:hAnsi="標楷體"/>
                <w:lang w:eastAsia="zh-HK"/>
              </w:rPr>
              <w:t>A(DATE</w:t>
            </w:r>
            <w:r w:rsidR="00712095">
              <w:rPr>
                <w:rFonts w:ascii="標楷體" w:eastAsia="標楷體" w:hAnsi="標楷體" w:hint="eastAsia"/>
              </w:rPr>
              <w:t>)</w:t>
            </w:r>
          </w:p>
          <w:p w14:paraId="2B8AAB5C" w14:textId="281DF612" w:rsidR="00B80C9D" w:rsidRPr="00427649" w:rsidRDefault="00712095" w:rsidP="00712095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  <w:r w:rsidR="00525173"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="00525173"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計日</w:t>
            </w:r>
            <w:r w:rsidR="00525173" w:rsidRPr="00427649">
              <w:rPr>
                <w:rFonts w:ascii="標楷體" w:eastAsia="標楷體" w:hAnsi="標楷體" w:hint="eastAsia"/>
              </w:rPr>
              <w:t>/</w:t>
            </w:r>
            <w:r w:rsidR="00525173" w:rsidRPr="00427649">
              <w:rPr>
                <w:rFonts w:ascii="標楷體" w:eastAsia="標楷體" w:hAnsi="標楷體"/>
              </w:rPr>
              <w:t>V(5)</w:t>
            </w:r>
          </w:p>
        </w:tc>
      </w:tr>
      <w:tr w:rsidR="00B80C9D" w:rsidRPr="00427649" w14:paraId="5B0BAC80" w14:textId="77777777" w:rsidTr="00712095">
        <w:trPr>
          <w:trHeight w:val="244"/>
          <w:jc w:val="center"/>
        </w:trPr>
        <w:tc>
          <w:tcPr>
            <w:tcW w:w="489" w:type="dxa"/>
          </w:tcPr>
          <w:p w14:paraId="7798926B" w14:textId="108E65A2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1053" w:type="dxa"/>
          </w:tcPr>
          <w:p w14:paraId="333615C6" w14:textId="0C863884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3CEE0CFE" w14:textId="51359A8C" w:rsidR="00B80C9D" w:rsidRPr="00427649" w:rsidRDefault="00B80C9D" w:rsidP="009661C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37551BB" w14:textId="06D062F3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16CD242A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56F11FB2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7B59D198" w14:textId="3C5251F2" w:rsidR="00B80C9D" w:rsidRPr="00427649" w:rsidRDefault="00B80C9D" w:rsidP="009661CB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3FCA9D91" w14:textId="039DE935" w:rsidR="00B80C9D" w:rsidRPr="00427649" w:rsidRDefault="00B80C9D" w:rsidP="00FA20C9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B80C9D" w:rsidRPr="00427649" w14:paraId="25FFD3F4" w14:textId="77777777" w:rsidTr="00712095">
        <w:trPr>
          <w:trHeight w:val="244"/>
          <w:jc w:val="center"/>
        </w:trPr>
        <w:tc>
          <w:tcPr>
            <w:tcW w:w="489" w:type="dxa"/>
          </w:tcPr>
          <w:p w14:paraId="59A19B41" w14:textId="5A93454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27CDFDC2" w14:textId="37469377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248CB998" w14:textId="16411DF7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45B8C5F3" w14:textId="27360DFB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5C8ECAED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D0BC328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774AC64C" w14:textId="550298F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AA639B0" w14:textId="3CA5BC49" w:rsidR="00B80C9D" w:rsidRPr="00427649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712095">
              <w:rPr>
                <w:rFonts w:ascii="標楷體" w:eastAsia="標楷體" w:hAnsi="標楷體" w:hint="eastAsia"/>
              </w:rPr>
              <w:t>，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80C9D" w:rsidRPr="00427649" w14:paraId="43DAFD34" w14:textId="77777777" w:rsidTr="00712095">
        <w:trPr>
          <w:trHeight w:val="244"/>
          <w:jc w:val="center"/>
        </w:trPr>
        <w:tc>
          <w:tcPr>
            <w:tcW w:w="489" w:type="dxa"/>
          </w:tcPr>
          <w:p w14:paraId="1F16112D" w14:textId="5CCB14E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3" w:type="dxa"/>
          </w:tcPr>
          <w:p w14:paraId="2C9DAD5C" w14:textId="0E7104DE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38107D3C" w14:textId="35E026C4" w:rsidR="00B80C9D" w:rsidRPr="00427649" w:rsidRDefault="005E5B56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6BA14654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2513F50F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9AD13B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FD965EF" w14:textId="235FB2A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62286C98" w14:textId="532759A0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="00453A6A" w:rsidRPr="00427649">
              <w:rPr>
                <w:rFonts w:ascii="標楷體" w:eastAsia="標楷體" w:hAnsi="標楷體" w:hint="eastAsia"/>
              </w:rPr>
              <w:t>數字</w:t>
            </w:r>
            <w:r w:rsidR="00712095">
              <w:rPr>
                <w:rFonts w:ascii="標楷體" w:eastAsia="標楷體" w:hAnsi="標楷體" w:hint="eastAsia"/>
              </w:rPr>
              <w:t>，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A766B4" w:rsidRPr="00427649" w14:paraId="0E42BC8C" w14:textId="77777777" w:rsidTr="00712095">
        <w:trPr>
          <w:trHeight w:val="244"/>
          <w:jc w:val="center"/>
        </w:trPr>
        <w:tc>
          <w:tcPr>
            <w:tcW w:w="489" w:type="dxa"/>
          </w:tcPr>
          <w:p w14:paraId="39BE7D5E" w14:textId="6282188D" w:rsidR="00A766B4" w:rsidRPr="00427649" w:rsidRDefault="00A766B4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5BDC5A8F" w14:textId="05FD6DF2" w:rsidR="00A766B4" w:rsidRDefault="00A766B4" w:rsidP="009661CB">
            <w:pPr>
              <w:rPr>
                <w:rFonts w:ascii="標楷體" w:eastAsia="標楷體" w:hAnsi="標楷體"/>
                <w:lang w:eastAsia="zh-HK"/>
              </w:rPr>
            </w:pPr>
            <w:r w:rsidRPr="00B31123">
              <w:rPr>
                <w:rFonts w:ascii="標楷體" w:eastAsia="標楷體" w:hAnsi="標楷體" w:hint="eastAsia"/>
                <w:highlight w:val="yellow"/>
                <w:lang w:eastAsia="zh-HK"/>
              </w:rPr>
              <w:t>戶號</w:t>
            </w:r>
          </w:p>
        </w:tc>
        <w:tc>
          <w:tcPr>
            <w:tcW w:w="1364" w:type="dxa"/>
          </w:tcPr>
          <w:p w14:paraId="2F8B10DE" w14:textId="043F2FDA" w:rsidR="00A766B4" w:rsidRDefault="00A766B4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0512E43A" w14:textId="77777777" w:rsidR="00A766B4" w:rsidRPr="00427649" w:rsidRDefault="00A766B4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40CA34CD" w14:textId="77777777" w:rsidR="00A766B4" w:rsidRPr="00427649" w:rsidRDefault="00A766B4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28586B00" w14:textId="77777777" w:rsidR="00A766B4" w:rsidRPr="00427649" w:rsidRDefault="00A766B4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30DA043" w14:textId="77777777" w:rsidR="00A766B4" w:rsidRPr="00427649" w:rsidRDefault="00A766B4" w:rsidP="009661CB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1CCA0C33" w14:textId="2E747F4F" w:rsidR="00A766B4" w:rsidRPr="00427649" w:rsidRDefault="00A766B4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可為0</w:t>
            </w:r>
          </w:p>
        </w:tc>
      </w:tr>
    </w:tbl>
    <w:p w14:paraId="13011B4C" w14:textId="77777777" w:rsidR="009661CB" w:rsidRPr="00427649" w:rsidRDefault="009661CB" w:rsidP="00A40063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Pr="00427649" w:rsidRDefault="009661CB" w:rsidP="00A40063">
      <w:pPr>
        <w:pStyle w:val="a"/>
      </w:pPr>
      <w:r w:rsidRPr="00B31123">
        <w:rPr>
          <w:rFonts w:hint="eastAsia"/>
        </w:rPr>
        <w:t>輸出畫面</w:t>
      </w:r>
      <w:r w:rsidRPr="00427649">
        <w:rPr>
          <w:rFonts w:hint="eastAsia"/>
        </w:rPr>
        <w:t>:</w:t>
      </w:r>
    </w:p>
    <w:p w14:paraId="67FF0C0D" w14:textId="27AFA44D" w:rsidR="009661CB" w:rsidRPr="00427649" w:rsidRDefault="00712095" w:rsidP="009661CB">
      <w:r w:rsidRPr="00712095">
        <w:rPr>
          <w:noProof/>
        </w:rPr>
        <w:t xml:space="preserve"> </w:t>
      </w:r>
      <w:r w:rsidR="00DD49FC" w:rsidRPr="00DD49FC">
        <w:rPr>
          <w:noProof/>
        </w:rPr>
        <w:drawing>
          <wp:inline distT="0" distB="0" distL="0" distR="0" wp14:anchorId="183EEF93" wp14:editId="4A54C512">
            <wp:extent cx="6479540" cy="2837180"/>
            <wp:effectExtent l="0" t="0" r="0" b="127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1616E8C8" w:rsidR="00B4559F" w:rsidRPr="00427649" w:rsidRDefault="00B4559F" w:rsidP="009661CB"/>
    <w:p w14:paraId="5F7201C9" w14:textId="474DD5FB" w:rsidR="003E706C" w:rsidRPr="00427649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3E706C" w:rsidRPr="00427649" w14:paraId="23D87851" w14:textId="77777777" w:rsidTr="00E311C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427649" w14:paraId="6FEA9F62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681C6E0D" w:rsidR="003E706C" w:rsidRPr="00427649" w:rsidRDefault="00E311C6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訂正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283EE369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522E3" w14:textId="77777777" w:rsidR="007847DB" w:rsidRDefault="00A71C37" w:rsidP="002050C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已訂正或已修正或已進入下一個作業步</w:t>
            </w:r>
            <w:r w:rsidR="002050C4">
              <w:rPr>
                <w:rFonts w:ascii="標楷體" w:eastAsia="標楷體" w:hAnsi="標楷體" w:hint="eastAsia"/>
              </w:rPr>
              <w:t>驟(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例</w:t>
            </w:r>
            <w:r w:rsidR="002050C4">
              <w:rPr>
                <w:rFonts w:ascii="標楷體" w:eastAsia="標楷體" w:hAnsi="標楷體" w:hint="eastAsia"/>
              </w:rPr>
              <w:t>: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登錄交易,已被主管放行</w:t>
            </w:r>
            <w:r w:rsidR="002050C4">
              <w:rPr>
                <w:rFonts w:ascii="標楷體" w:eastAsia="標楷體" w:hAnsi="標楷體" w:hint="eastAsia"/>
              </w:rPr>
              <w:t>)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交易序號</w:t>
            </w:r>
            <w:r w:rsidR="002050C4">
              <w:rPr>
                <w:rFonts w:ascii="標楷體" w:eastAsia="標楷體" w:hAnsi="標楷體" w:hint="eastAsia"/>
              </w:rPr>
              <w:t>,</w:t>
            </w:r>
            <w:r w:rsidR="00F07CCC">
              <w:rPr>
                <w:rFonts w:ascii="標楷體" w:eastAsia="標楷體" w:hAnsi="標楷體" w:hint="eastAsia"/>
                <w:lang w:eastAsia="zh-HK"/>
              </w:rPr>
              <w:t>隱</w:t>
            </w:r>
            <w:r w:rsidR="00F07CCC">
              <w:rPr>
                <w:rFonts w:ascii="標楷體" w:eastAsia="標楷體" w:hAnsi="標楷體" w:hint="eastAsia"/>
              </w:rPr>
              <w:t>藏[</w:t>
            </w:r>
            <w:r w:rsidR="00F07CCC">
              <w:rPr>
                <w:rFonts w:ascii="標楷體" w:eastAsia="標楷體" w:hAnsi="標楷體" w:hint="eastAsia"/>
                <w:lang w:eastAsia="zh-HK"/>
              </w:rPr>
              <w:t>訂正</w:t>
            </w:r>
            <w:r w:rsidR="00F07CCC">
              <w:rPr>
                <w:rFonts w:ascii="標楷體" w:eastAsia="標楷體" w:hAnsi="標楷體" w:hint="eastAsia"/>
              </w:rPr>
              <w:t>]</w:t>
            </w:r>
            <w:r w:rsidR="00F07CCC">
              <w:rPr>
                <w:rFonts w:ascii="標楷體" w:eastAsia="標楷體" w:hAnsi="標楷體" w:hint="eastAsia"/>
                <w:lang w:eastAsia="zh-HK"/>
              </w:rPr>
              <w:t>按鈕</w:t>
            </w:r>
          </w:p>
          <w:p w14:paraId="5A50FC44" w14:textId="513AA79C" w:rsidR="008A6C8A" w:rsidRPr="008A6C8A" w:rsidRDefault="008A6C8A" w:rsidP="002050C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連結至原交易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進行訂正</w:t>
            </w:r>
          </w:p>
        </w:tc>
      </w:tr>
      <w:tr w:rsidR="00CB484B" w:rsidRPr="00427649" w14:paraId="7E50200B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5FED2A35" w:rsidR="00CB484B" w:rsidRPr="00427649" w:rsidRDefault="00E311C6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2E6B5E89" w:rsidR="00CB484B" w:rsidRPr="00427649" w:rsidRDefault="00E311C6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8B4EF1B" w:rsidR="00CB484B" w:rsidRPr="00427649" w:rsidRDefault="003F2B1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19D49DF3" w:rsidR="00CB484B" w:rsidRPr="00427649" w:rsidRDefault="003F2B1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CB484B" w:rsidRPr="00427649" w14:paraId="4E326188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7CF65917" w:rsidR="00CB484B" w:rsidRPr="00427649" w:rsidRDefault="00E311C6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53E0A058" w:rsidR="00CB484B" w:rsidRPr="00427649" w:rsidRDefault="003F2B1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6A16671D" w:rsidR="00CB484B" w:rsidRPr="00427649" w:rsidRDefault="003F2B1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0BFB2612" w:rsidR="00CB484B" w:rsidRPr="00427649" w:rsidRDefault="003F2B1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CB484B" w:rsidRPr="00427649" w14:paraId="1455D696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4055EB16" w:rsidR="00CB484B" w:rsidRPr="00427649" w:rsidRDefault="00E311C6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581384EF" w:rsidR="00CB484B" w:rsidRPr="00427649" w:rsidRDefault="003F2B1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2DE3B969" w:rsidR="00CB484B" w:rsidRPr="00427649" w:rsidRDefault="003F2B1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3C45EE9D" w:rsidR="00CB484B" w:rsidRPr="00427649" w:rsidRDefault="003F2B1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3F2B1B" w:rsidRPr="00427649" w14:paraId="4639AED9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854D" w14:textId="110BDFC5" w:rsidR="003F2B1B" w:rsidRDefault="003F2B1B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DD465" w14:textId="1B309213" w:rsidR="003F2B1B" w:rsidRPr="00427649" w:rsidRDefault="003F2B1B" w:rsidP="003F2B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FAD6" w14:textId="4F3366FF" w:rsidR="003F2B1B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8BCE9" w14:textId="59CE5B30" w:rsidR="003F2B1B" w:rsidRPr="00336BC5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3EFF6" w14:textId="77777777" w:rsidR="003F2B1B" w:rsidRDefault="003F2B1B" w:rsidP="003F2B1B">
            <w:pPr>
              <w:rPr>
                <w:rFonts w:ascii="標楷體" w:eastAsia="標楷體" w:hAnsi="標楷體"/>
              </w:rPr>
            </w:pPr>
          </w:p>
        </w:tc>
      </w:tr>
      <w:tr w:rsidR="003F2B1B" w:rsidRPr="00427649" w14:paraId="0E4817D9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A0A1" w14:textId="122AB840" w:rsidR="003F2B1B" w:rsidRDefault="003F2B1B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72F14" w14:textId="4FE7B7A5" w:rsidR="003F2B1B" w:rsidRPr="00427649" w:rsidRDefault="003F2B1B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6165E" w14:textId="404179FA" w:rsidR="003F2B1B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11814" w14:textId="77777777" w:rsidR="003F2B1B" w:rsidRPr="003F2B1B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4474D09E" w14:textId="20270CA0" w:rsidR="003F2B1B" w:rsidRPr="00336BC5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40747" w14:textId="77777777" w:rsidR="003F2B1B" w:rsidRDefault="003F2B1B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4E8B1C7F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CD00" w14:textId="12319287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B572F" w14:textId="35E4938C" w:rsidR="008E5D58" w:rsidRDefault="008E5D58" w:rsidP="003F2B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C8C46" w14:textId="64B82444" w:rsidR="008E5D58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E5057" w14:textId="51B8F36F" w:rsidR="008E5D58" w:rsidRPr="00336BC5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CFDA2" w14:textId="77777777" w:rsidR="008E5D58" w:rsidRDefault="008E5D58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568D7615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422D4" w14:textId="095E08E4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ACD" w14:textId="5FD790A3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A77DE" w14:textId="0D1F51BA" w:rsidR="008E5D58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60FB" w14:textId="5299110D" w:rsidR="008E5D58" w:rsidRPr="00336BC5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65526" w14:textId="77777777" w:rsidR="008E5D58" w:rsidRDefault="008E5D58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5DC9B947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8B630" w14:textId="3BB4F944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F1E8" w14:textId="10B78624" w:rsidR="008E5D58" w:rsidRDefault="008E5D58" w:rsidP="003F2B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1A09" w14:textId="14236807" w:rsidR="008E5D58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5CA6C" w14:textId="0E9F6F50" w:rsidR="008E5D58" w:rsidRPr="00336BC5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37483" w14:textId="77777777" w:rsidR="008E5D58" w:rsidRDefault="008E5D58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5A5A2934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BC76" w14:textId="1BE53DC4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B28B" w14:textId="37EB3218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53067" w14:textId="09610394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72A6E" w14:textId="77777777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17AE91D9" w14:textId="5BF83D55" w:rsidR="008E5D58" w:rsidRPr="00336BC5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EEAD" w14:textId="77777777" w:rsidR="008E5D58" w:rsidRDefault="008E5D58" w:rsidP="008E5D58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1E45E9CF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DF4E4" w14:textId="0614AA2F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763D" w14:textId="1432AFD6" w:rsidR="008E5D58" w:rsidRDefault="008E5D58" w:rsidP="008E5D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CF0D3" w14:textId="4AD7FAE0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46FFF" w14:textId="77777777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71CFD9CB" w14:textId="7560D7BD" w:rsidR="008E5D58" w:rsidRPr="00336BC5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266C" w14:textId="77777777" w:rsidR="008E5D58" w:rsidRDefault="008E5D58" w:rsidP="008E5D58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34DCD8EB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218AD" w14:textId="01A24858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971CD" w14:textId="286AA3F2" w:rsidR="008E5D58" w:rsidRDefault="008E5D58" w:rsidP="008E5D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F8DDB" w14:textId="62FAE951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CFDE" w14:textId="25B1DD5D" w:rsidR="008E5D58" w:rsidRPr="00336BC5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8AD2C" w14:textId="2137200D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登錄 </w:t>
            </w:r>
          </w:p>
          <w:p w14:paraId="3EA69283" w14:textId="3A94730D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放行 </w:t>
            </w:r>
          </w:p>
          <w:p w14:paraId="7E7E3117" w14:textId="1151CD17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審核 </w:t>
            </w:r>
          </w:p>
          <w:p w14:paraId="6B805229" w14:textId="3F7C1FE4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>審核放行</w:t>
            </w:r>
          </w:p>
        </w:tc>
      </w:tr>
    </w:tbl>
    <w:p w14:paraId="3EE9A4E1" w14:textId="206A803E" w:rsidR="003E706C" w:rsidRPr="00427649" w:rsidRDefault="003E706C" w:rsidP="003E706C"/>
    <w:p w14:paraId="30C687BE" w14:textId="77777777" w:rsidR="00FC31A9" w:rsidRPr="00427649" w:rsidRDefault="00FC31A9" w:rsidP="003E706C"/>
    <w:p w14:paraId="660BC393" w14:textId="24160D50" w:rsidR="003E706C" w:rsidRPr="00427649" w:rsidRDefault="00FC31A9" w:rsidP="00FC31A9">
      <w:pPr>
        <w:widowControl/>
      </w:pPr>
      <w:r w:rsidRPr="00427649">
        <w:br w:type="page"/>
      </w:r>
    </w:p>
    <w:p w14:paraId="3E1E3077" w14:textId="30D0FDC2" w:rsidR="00924218" w:rsidRPr="00427649" w:rsidRDefault="00E77287" w:rsidP="00E77287">
      <w:pPr>
        <w:pStyle w:val="3"/>
        <w:numPr>
          <w:ilvl w:val="2"/>
          <w:numId w:val="54"/>
        </w:numPr>
        <w:rPr>
          <w:rFonts w:hAnsi="標楷體"/>
        </w:rPr>
      </w:pPr>
      <w:bookmarkStart w:id="86" w:name="_Toc71196438"/>
      <w:bookmarkStart w:id="87" w:name="_Toc71196439"/>
      <w:bookmarkStart w:id="88" w:name="_Toc71196465"/>
      <w:bookmarkStart w:id="89" w:name="_Toc71196466"/>
      <w:bookmarkStart w:id="90" w:name="_Toc71196467"/>
      <w:bookmarkStart w:id="91" w:name="_Toc71196468"/>
      <w:bookmarkStart w:id="92" w:name="_Toc71196469"/>
      <w:bookmarkStart w:id="93" w:name="_Toc71196470"/>
      <w:bookmarkStart w:id="94" w:name="_Toc71196471"/>
      <w:bookmarkStart w:id="95" w:name="_Toc71196472"/>
      <w:bookmarkStart w:id="96" w:name="_Toc71196473"/>
      <w:bookmarkStart w:id="97" w:name="_Toc71196474"/>
      <w:bookmarkStart w:id="98" w:name="_Toc71196475"/>
      <w:bookmarkStart w:id="99" w:name="_Toc71196476"/>
      <w:bookmarkStart w:id="100" w:name="_Toc71196477"/>
      <w:bookmarkStart w:id="101" w:name="_Toc71196478"/>
      <w:bookmarkStart w:id="102" w:name="_Toc71196479"/>
      <w:bookmarkStart w:id="103" w:name="_Toc71196480"/>
      <w:bookmarkStart w:id="104" w:name="_Toc71196481"/>
      <w:bookmarkStart w:id="105" w:name="_Toc71196482"/>
      <w:bookmarkStart w:id="106" w:name="_Toc71196483"/>
      <w:bookmarkStart w:id="107" w:name="_Toc71196484"/>
      <w:bookmarkStart w:id="108" w:name="_Toc71196485"/>
      <w:bookmarkStart w:id="109" w:name="_Toc71196486"/>
      <w:bookmarkStart w:id="110" w:name="_Toc71196487"/>
      <w:bookmarkStart w:id="111" w:name="_Toc71196488"/>
      <w:bookmarkStart w:id="112" w:name="_Toc71196489"/>
      <w:bookmarkStart w:id="113" w:name="_Toc71196490"/>
      <w:bookmarkStart w:id="114" w:name="_Toc71196491"/>
      <w:bookmarkStart w:id="115" w:name="_Toc71196492"/>
      <w:bookmarkStart w:id="116" w:name="_Toc71196493"/>
      <w:bookmarkStart w:id="117" w:name="_Toc71196494"/>
      <w:bookmarkStart w:id="118" w:name="_Toc71196495"/>
      <w:bookmarkStart w:id="119" w:name="_Toc71196496"/>
      <w:bookmarkStart w:id="120" w:name="_Toc71196497"/>
      <w:bookmarkStart w:id="121" w:name="_Toc71196498"/>
      <w:bookmarkStart w:id="122" w:name="_Toc71196499"/>
      <w:bookmarkStart w:id="123" w:name="_Toc71196500"/>
      <w:bookmarkStart w:id="124" w:name="_Toc71196501"/>
      <w:bookmarkStart w:id="125" w:name="_Toc71196502"/>
      <w:bookmarkStart w:id="126" w:name="_Toc71196503"/>
      <w:bookmarkStart w:id="127" w:name="_Toc71196504"/>
      <w:bookmarkStart w:id="128" w:name="_Toc71196505"/>
      <w:bookmarkStart w:id="129" w:name="_Toc71196506"/>
      <w:bookmarkStart w:id="130" w:name="_Toc71196507"/>
      <w:bookmarkStart w:id="131" w:name="_Toc71196508"/>
      <w:bookmarkStart w:id="132" w:name="_Toc71196509"/>
      <w:bookmarkStart w:id="133" w:name="_Toc71196510"/>
      <w:bookmarkStart w:id="134" w:name="_Toc71196511"/>
      <w:bookmarkStart w:id="135" w:name="_Toc71196512"/>
      <w:bookmarkStart w:id="136" w:name="_Toc71196513"/>
      <w:bookmarkStart w:id="137" w:name="_Toc71196514"/>
      <w:bookmarkStart w:id="138" w:name="_Toc71196515"/>
      <w:bookmarkStart w:id="139" w:name="_Toc71196516"/>
      <w:bookmarkStart w:id="140" w:name="_Toc71196517"/>
      <w:bookmarkStart w:id="141" w:name="_Toc71196518"/>
      <w:bookmarkStart w:id="142" w:name="_Toc71196519"/>
      <w:bookmarkStart w:id="143" w:name="_Toc71196520"/>
      <w:bookmarkStart w:id="144" w:name="_Toc71196521"/>
      <w:bookmarkStart w:id="145" w:name="_Toc71196522"/>
      <w:bookmarkStart w:id="146" w:name="_Toc71196523"/>
      <w:bookmarkStart w:id="147" w:name="_Toc71196524"/>
      <w:bookmarkStart w:id="148" w:name="_Toc71196525"/>
      <w:bookmarkStart w:id="149" w:name="_Toc71196526"/>
      <w:bookmarkStart w:id="150" w:name="_Toc71196527"/>
      <w:bookmarkStart w:id="151" w:name="_Toc71196528"/>
      <w:bookmarkStart w:id="152" w:name="_Toc71196529"/>
      <w:bookmarkStart w:id="153" w:name="_Toc71196530"/>
      <w:bookmarkStart w:id="154" w:name="_Toc71196531"/>
      <w:bookmarkStart w:id="155" w:name="_Toc71196532"/>
      <w:bookmarkStart w:id="156" w:name="_Toc71196533"/>
      <w:bookmarkStart w:id="157" w:name="_Toc71196534"/>
      <w:bookmarkStart w:id="158" w:name="_Toc71196535"/>
      <w:bookmarkStart w:id="159" w:name="_Toc71196536"/>
      <w:bookmarkStart w:id="160" w:name="_Toc71196537"/>
      <w:bookmarkStart w:id="161" w:name="_Toc71196538"/>
      <w:bookmarkStart w:id="162" w:name="_Toc71196539"/>
      <w:bookmarkStart w:id="163" w:name="_Toc71196540"/>
      <w:bookmarkStart w:id="164" w:name="_Toc71196541"/>
      <w:bookmarkStart w:id="165" w:name="_Toc71196542"/>
      <w:bookmarkStart w:id="166" w:name="_Toc71196543"/>
      <w:bookmarkStart w:id="167" w:name="_Toc71196544"/>
      <w:bookmarkStart w:id="168" w:name="_Toc71196545"/>
      <w:bookmarkStart w:id="169" w:name="_Toc71196546"/>
      <w:bookmarkStart w:id="170" w:name="_Toc71196547"/>
      <w:bookmarkStart w:id="171" w:name="_Toc71196548"/>
      <w:bookmarkStart w:id="172" w:name="_Toc71196549"/>
      <w:bookmarkStart w:id="173" w:name="_Toc71196550"/>
      <w:bookmarkStart w:id="174" w:name="_Toc71196551"/>
      <w:bookmarkStart w:id="175" w:name="_Toc71196552"/>
      <w:bookmarkStart w:id="176" w:name="_Toc71196553"/>
      <w:bookmarkStart w:id="177" w:name="_Toc71196554"/>
      <w:bookmarkStart w:id="178" w:name="_Toc71196555"/>
      <w:bookmarkStart w:id="179" w:name="_Toc71196556"/>
      <w:bookmarkStart w:id="180" w:name="_Toc71196557"/>
      <w:bookmarkStart w:id="181" w:name="_Toc71196558"/>
      <w:bookmarkStart w:id="182" w:name="_Toc71196559"/>
      <w:bookmarkStart w:id="183" w:name="_Toc71196560"/>
      <w:bookmarkStart w:id="184" w:name="_Toc71196561"/>
      <w:bookmarkStart w:id="185" w:name="_Toc71196562"/>
      <w:bookmarkStart w:id="186" w:name="_Toc71196563"/>
      <w:bookmarkStart w:id="187" w:name="_Toc71196564"/>
      <w:bookmarkStart w:id="188" w:name="_Toc71196565"/>
      <w:bookmarkStart w:id="189" w:name="_Toc71196566"/>
      <w:bookmarkStart w:id="190" w:name="_Toc71196567"/>
      <w:bookmarkStart w:id="191" w:name="_Toc71196568"/>
      <w:bookmarkStart w:id="192" w:name="_Toc71196569"/>
      <w:bookmarkStart w:id="193" w:name="_Toc71196570"/>
      <w:bookmarkStart w:id="194" w:name="_Toc71196571"/>
      <w:bookmarkStart w:id="195" w:name="_Toc71196572"/>
      <w:bookmarkStart w:id="196" w:name="_Toc71196578"/>
      <w:bookmarkStart w:id="197" w:name="_Toc71196757"/>
      <w:bookmarkStart w:id="198" w:name="_Toc71196766"/>
      <w:bookmarkStart w:id="199" w:name="_Toc71196775"/>
      <w:bookmarkStart w:id="200" w:name="_Toc71196784"/>
      <w:bookmarkStart w:id="201" w:name="_Toc71196793"/>
      <w:bookmarkStart w:id="202" w:name="_Toc71196933"/>
      <w:bookmarkStart w:id="203" w:name="_Toc71196942"/>
      <w:bookmarkStart w:id="204" w:name="_Toc71196958"/>
      <w:bookmarkStart w:id="205" w:name="_Toc71196969"/>
      <w:bookmarkStart w:id="206" w:name="_Toc71196978"/>
      <w:bookmarkStart w:id="207" w:name="_Toc71196987"/>
      <w:bookmarkStart w:id="208" w:name="_Toc71196996"/>
      <w:bookmarkStart w:id="209" w:name="_Toc71197005"/>
      <w:bookmarkStart w:id="210" w:name="_Toc71197014"/>
      <w:bookmarkStart w:id="211" w:name="_Toc71197023"/>
      <w:bookmarkStart w:id="212" w:name="_Toc71197032"/>
      <w:bookmarkStart w:id="213" w:name="_Toc71197041"/>
      <w:bookmarkStart w:id="214" w:name="_Toc71197050"/>
      <w:bookmarkStart w:id="215" w:name="_Toc71197059"/>
      <w:bookmarkStart w:id="216" w:name="_Toc71197068"/>
      <w:bookmarkStart w:id="217" w:name="_Toc71197077"/>
      <w:bookmarkStart w:id="218" w:name="_Toc71197093"/>
      <w:bookmarkStart w:id="219" w:name="_Toc71197102"/>
      <w:bookmarkStart w:id="220" w:name="_Toc71197124"/>
      <w:bookmarkStart w:id="221" w:name="_Toc71197133"/>
      <w:bookmarkStart w:id="222" w:name="_Toc71197144"/>
      <w:bookmarkStart w:id="223" w:name="_Toc71197153"/>
      <w:bookmarkStart w:id="224" w:name="_Toc71197162"/>
      <w:bookmarkStart w:id="225" w:name="_Toc71197163"/>
      <w:bookmarkStart w:id="226" w:name="_Toc71197164"/>
      <w:bookmarkStart w:id="227" w:name="_Toc71197165"/>
      <w:bookmarkStart w:id="228" w:name="_Toc71197191"/>
      <w:bookmarkStart w:id="229" w:name="_Toc71197192"/>
      <w:bookmarkStart w:id="230" w:name="_Toc71197193"/>
      <w:bookmarkStart w:id="231" w:name="_Toc71197194"/>
      <w:bookmarkStart w:id="232" w:name="_Toc71197195"/>
      <w:bookmarkStart w:id="233" w:name="_Toc71197196"/>
      <w:bookmarkStart w:id="234" w:name="_Toc71197197"/>
      <w:bookmarkStart w:id="235" w:name="_Toc71197198"/>
      <w:bookmarkStart w:id="236" w:name="_Toc71197199"/>
      <w:bookmarkStart w:id="237" w:name="_Toc71197200"/>
      <w:bookmarkStart w:id="238" w:name="_Toc71197201"/>
      <w:bookmarkStart w:id="239" w:name="_Toc71197202"/>
      <w:bookmarkStart w:id="240" w:name="_Toc71197203"/>
      <w:bookmarkStart w:id="241" w:name="_Toc71197204"/>
      <w:bookmarkStart w:id="242" w:name="_Toc71197205"/>
      <w:bookmarkStart w:id="243" w:name="_Toc71197206"/>
      <w:bookmarkStart w:id="244" w:name="_Toc71197207"/>
      <w:bookmarkStart w:id="245" w:name="_Toc71197208"/>
      <w:bookmarkStart w:id="246" w:name="_Toc71197209"/>
      <w:bookmarkStart w:id="247" w:name="_Toc71197210"/>
      <w:bookmarkStart w:id="248" w:name="_Toc71197211"/>
      <w:bookmarkStart w:id="249" w:name="_Toc71197212"/>
      <w:bookmarkStart w:id="250" w:name="_Toc71197213"/>
      <w:bookmarkStart w:id="251" w:name="_Toc71197214"/>
      <w:bookmarkStart w:id="252" w:name="_Toc71197215"/>
      <w:bookmarkStart w:id="253" w:name="_Toc71197216"/>
      <w:bookmarkStart w:id="254" w:name="_Toc71197217"/>
      <w:bookmarkStart w:id="255" w:name="_Toc71197218"/>
      <w:bookmarkStart w:id="256" w:name="_Toc71197219"/>
      <w:bookmarkStart w:id="257" w:name="_Toc71197220"/>
      <w:bookmarkStart w:id="258" w:name="_Toc71197221"/>
      <w:bookmarkStart w:id="259" w:name="_Toc71197222"/>
      <w:bookmarkStart w:id="260" w:name="_Toc71197223"/>
      <w:bookmarkStart w:id="261" w:name="_Toc71197224"/>
      <w:bookmarkStart w:id="262" w:name="_Toc71197225"/>
      <w:bookmarkStart w:id="263" w:name="_Toc71197226"/>
      <w:bookmarkStart w:id="264" w:name="_Toc71197227"/>
      <w:bookmarkStart w:id="265" w:name="_Toc71197228"/>
      <w:bookmarkStart w:id="266" w:name="_Toc71197229"/>
      <w:bookmarkStart w:id="267" w:name="_Toc71197230"/>
      <w:bookmarkStart w:id="268" w:name="_Toc71197231"/>
      <w:bookmarkStart w:id="269" w:name="_Toc71197232"/>
      <w:bookmarkStart w:id="270" w:name="_Toc71197233"/>
      <w:bookmarkStart w:id="271" w:name="_Toc71197234"/>
      <w:bookmarkStart w:id="272" w:name="_Toc71197235"/>
      <w:bookmarkStart w:id="273" w:name="_Toc71197236"/>
      <w:bookmarkStart w:id="274" w:name="_Toc71197237"/>
      <w:bookmarkStart w:id="275" w:name="_Toc71197238"/>
      <w:bookmarkStart w:id="276" w:name="_Toc71197239"/>
      <w:bookmarkStart w:id="277" w:name="_Toc71197240"/>
      <w:bookmarkStart w:id="278" w:name="_Toc71197241"/>
      <w:bookmarkStart w:id="279" w:name="_Toc71197242"/>
      <w:bookmarkStart w:id="280" w:name="_Toc71197243"/>
      <w:bookmarkStart w:id="281" w:name="_Toc71197244"/>
      <w:bookmarkStart w:id="282" w:name="_Toc71197245"/>
      <w:bookmarkStart w:id="283" w:name="_Toc71197246"/>
      <w:bookmarkStart w:id="284" w:name="_Toc71197247"/>
      <w:bookmarkStart w:id="285" w:name="_Toc71197248"/>
      <w:bookmarkStart w:id="286" w:name="_Toc71197249"/>
      <w:bookmarkStart w:id="287" w:name="_Toc71197250"/>
      <w:bookmarkStart w:id="288" w:name="_Toc71197251"/>
      <w:bookmarkStart w:id="289" w:name="_Toc71197252"/>
      <w:bookmarkStart w:id="290" w:name="_Toc71197253"/>
      <w:bookmarkStart w:id="291" w:name="_Toc71197254"/>
      <w:bookmarkStart w:id="292" w:name="_Toc71197255"/>
      <w:bookmarkStart w:id="293" w:name="_Toc71197256"/>
      <w:bookmarkStart w:id="294" w:name="_Toc71197257"/>
      <w:bookmarkStart w:id="295" w:name="_Toc71197258"/>
      <w:bookmarkStart w:id="296" w:name="_Toc71197259"/>
      <w:bookmarkStart w:id="297" w:name="_Toc71197260"/>
      <w:bookmarkStart w:id="298" w:name="_Toc71197261"/>
      <w:bookmarkStart w:id="299" w:name="_Toc71197262"/>
      <w:bookmarkStart w:id="300" w:name="_Toc71197263"/>
      <w:bookmarkStart w:id="301" w:name="_Toc71197269"/>
      <w:bookmarkStart w:id="302" w:name="_Toc71197433"/>
      <w:bookmarkStart w:id="303" w:name="_Toc71197442"/>
      <w:bookmarkStart w:id="304" w:name="_Toc71197451"/>
      <w:bookmarkStart w:id="305" w:name="_Toc71197528"/>
      <w:bookmarkStart w:id="306" w:name="_Toc71197537"/>
      <w:bookmarkStart w:id="307" w:name="_Toc71197546"/>
      <w:bookmarkStart w:id="308" w:name="_Toc71197555"/>
      <w:bookmarkStart w:id="309" w:name="_Toc71197571"/>
      <w:bookmarkStart w:id="310" w:name="_Toc71197580"/>
      <w:bookmarkStart w:id="311" w:name="_Toc71197602"/>
      <w:bookmarkStart w:id="312" w:name="_Toc71197611"/>
      <w:bookmarkStart w:id="313" w:name="_Toc71197622"/>
      <w:bookmarkStart w:id="314" w:name="_Toc71197631"/>
      <w:bookmarkStart w:id="315" w:name="_Toc71197640"/>
      <w:bookmarkStart w:id="316" w:name="_Toc71197641"/>
      <w:bookmarkStart w:id="317" w:name="_Toc71197642"/>
      <w:bookmarkStart w:id="318" w:name="_Toc71197668"/>
      <w:bookmarkStart w:id="319" w:name="_Toc71197669"/>
      <w:bookmarkStart w:id="320" w:name="_Toc71197670"/>
      <w:bookmarkStart w:id="321" w:name="_Toc71197671"/>
      <w:bookmarkStart w:id="322" w:name="_Toc71197672"/>
      <w:bookmarkStart w:id="323" w:name="_Toc71197673"/>
      <w:bookmarkStart w:id="324" w:name="_Toc71197674"/>
      <w:bookmarkStart w:id="325" w:name="_Toc71197675"/>
      <w:bookmarkStart w:id="326" w:name="_Toc71197676"/>
      <w:bookmarkStart w:id="327" w:name="_Toc71197677"/>
      <w:bookmarkStart w:id="328" w:name="_Toc71197678"/>
      <w:bookmarkStart w:id="329" w:name="_Toc71197679"/>
      <w:bookmarkStart w:id="330" w:name="_Toc71197680"/>
      <w:bookmarkStart w:id="331" w:name="_Toc71197681"/>
      <w:bookmarkStart w:id="332" w:name="_Toc71197682"/>
      <w:bookmarkStart w:id="333" w:name="_Toc71197688"/>
      <w:bookmarkStart w:id="334" w:name="_Toc71197736"/>
      <w:bookmarkStart w:id="335" w:name="_Toc71197737"/>
      <w:bookmarkStart w:id="336" w:name="_Toc71197738"/>
      <w:bookmarkStart w:id="337" w:name="_Toc71197744"/>
      <w:bookmarkStart w:id="338" w:name="_Toc71197769"/>
      <w:bookmarkStart w:id="339" w:name="_Toc71197843"/>
      <w:bookmarkStart w:id="340" w:name="_Toc71197847"/>
      <w:bookmarkStart w:id="341" w:name="_Toc71197848"/>
      <w:bookmarkStart w:id="342" w:name="_Toc71197849"/>
      <w:bookmarkStart w:id="343" w:name="_Toc71197850"/>
      <w:bookmarkStart w:id="344" w:name="_Toc71197851"/>
      <w:bookmarkStart w:id="345" w:name="_Toc71197878"/>
      <w:bookmarkStart w:id="346" w:name="_Toc71197879"/>
      <w:bookmarkStart w:id="347" w:name="_Toc71197880"/>
      <w:bookmarkStart w:id="348" w:name="_Toc71197881"/>
      <w:bookmarkStart w:id="349" w:name="_Toc71197882"/>
      <w:bookmarkStart w:id="350" w:name="_Toc71197883"/>
      <w:bookmarkStart w:id="351" w:name="_Toc71197884"/>
      <w:bookmarkStart w:id="352" w:name="_Toc71197885"/>
      <w:bookmarkStart w:id="353" w:name="_Toc71197886"/>
      <w:bookmarkStart w:id="354" w:name="_Toc71197887"/>
      <w:bookmarkStart w:id="355" w:name="_Toc71197888"/>
      <w:bookmarkStart w:id="356" w:name="_Toc71197889"/>
      <w:bookmarkStart w:id="357" w:name="_Toc71197890"/>
      <w:bookmarkStart w:id="358" w:name="_Toc71197896"/>
      <w:bookmarkStart w:id="359" w:name="_Toc71198066"/>
      <w:bookmarkStart w:id="360" w:name="_Toc71198075"/>
      <w:bookmarkStart w:id="361" w:name="_Toc71198084"/>
      <w:bookmarkStart w:id="362" w:name="_Toc71198093"/>
      <w:bookmarkStart w:id="363" w:name="_Toc71198102"/>
      <w:bookmarkStart w:id="364" w:name="_Toc71198237"/>
      <w:bookmarkStart w:id="365" w:name="_Toc71198246"/>
      <w:bookmarkStart w:id="366" w:name="_Toc71198255"/>
      <w:bookmarkStart w:id="367" w:name="_Toc71198271"/>
      <w:bookmarkStart w:id="368" w:name="_Toc71198282"/>
      <w:bookmarkStart w:id="369" w:name="_Toc71198291"/>
      <w:bookmarkStart w:id="370" w:name="_Toc71198300"/>
      <w:bookmarkStart w:id="371" w:name="_Toc71198309"/>
      <w:bookmarkStart w:id="372" w:name="_Toc71198318"/>
      <w:bookmarkStart w:id="373" w:name="_Toc71198327"/>
      <w:bookmarkStart w:id="374" w:name="_Toc71198336"/>
      <w:bookmarkStart w:id="375" w:name="_Toc71198345"/>
      <w:bookmarkStart w:id="376" w:name="_Toc71198354"/>
      <w:bookmarkStart w:id="377" w:name="_Toc71198363"/>
      <w:bookmarkStart w:id="378" w:name="_Toc71198372"/>
      <w:bookmarkStart w:id="379" w:name="_Toc71198381"/>
      <w:bookmarkStart w:id="380" w:name="_Toc71198382"/>
      <w:bookmarkStart w:id="381" w:name="_Toc71198409"/>
      <w:bookmarkStart w:id="382" w:name="_Toc71198410"/>
      <w:bookmarkStart w:id="383" w:name="_Toc71198411"/>
      <w:bookmarkStart w:id="384" w:name="_Toc71198412"/>
      <w:bookmarkStart w:id="385" w:name="_Toc71198413"/>
      <w:bookmarkStart w:id="386" w:name="_Toc71198414"/>
      <w:bookmarkStart w:id="387" w:name="_Toc71198415"/>
      <w:bookmarkStart w:id="388" w:name="_Toc71198416"/>
      <w:bookmarkStart w:id="389" w:name="_Toc71198417"/>
      <w:bookmarkStart w:id="390" w:name="_Toc71198418"/>
      <w:bookmarkStart w:id="391" w:name="_Toc71198419"/>
      <w:bookmarkStart w:id="392" w:name="_Toc71198420"/>
      <w:bookmarkStart w:id="393" w:name="_Toc71198426"/>
      <w:bookmarkStart w:id="394" w:name="_Toc71198587"/>
      <w:bookmarkStart w:id="395" w:name="_Toc71198596"/>
      <w:bookmarkStart w:id="396" w:name="_Toc71198605"/>
      <w:bookmarkStart w:id="397" w:name="_Toc71198682"/>
      <w:bookmarkStart w:id="398" w:name="_Toc71198691"/>
      <w:bookmarkStart w:id="399" w:name="_Toc71198700"/>
      <w:bookmarkStart w:id="400" w:name="_Toc71198709"/>
      <w:bookmarkStart w:id="401" w:name="_Toc71198710"/>
      <w:bookmarkStart w:id="402" w:name="_Toc71198711"/>
      <w:bookmarkStart w:id="403" w:name="_Toc71198737"/>
      <w:bookmarkStart w:id="404" w:name="_Toc71198738"/>
      <w:bookmarkStart w:id="405" w:name="_Toc71198739"/>
      <w:bookmarkStart w:id="406" w:name="_Toc71198740"/>
      <w:bookmarkStart w:id="407" w:name="_Toc71198741"/>
      <w:bookmarkStart w:id="408" w:name="_Toc71198742"/>
      <w:bookmarkStart w:id="409" w:name="_Toc71198743"/>
      <w:bookmarkStart w:id="410" w:name="_Toc71198744"/>
      <w:bookmarkStart w:id="411" w:name="_Toc71198745"/>
      <w:bookmarkStart w:id="412" w:name="_Toc71198746"/>
      <w:bookmarkStart w:id="413" w:name="_Toc71198747"/>
      <w:bookmarkStart w:id="414" w:name="_Toc71198748"/>
      <w:bookmarkStart w:id="415" w:name="_Toc71198754"/>
      <w:bookmarkStart w:id="416" w:name="_Toc71198893"/>
      <w:bookmarkStart w:id="417" w:name="_Toc71198902"/>
      <w:bookmarkStart w:id="418" w:name="_Toc71198903"/>
      <w:bookmarkStart w:id="419" w:name="_Toc71198929"/>
      <w:bookmarkStart w:id="420" w:name="_Toc71198930"/>
      <w:bookmarkStart w:id="421" w:name="_Toc71198931"/>
      <w:bookmarkStart w:id="422" w:name="_Toc71198932"/>
      <w:bookmarkStart w:id="423" w:name="_Toc71198933"/>
      <w:bookmarkStart w:id="424" w:name="_Toc71198934"/>
      <w:bookmarkStart w:id="425" w:name="_Toc71198935"/>
      <w:bookmarkStart w:id="426" w:name="_Toc71198936"/>
      <w:bookmarkStart w:id="427" w:name="_Toc71198937"/>
      <w:bookmarkStart w:id="428" w:name="_Toc71198938"/>
      <w:bookmarkStart w:id="429" w:name="_Toc71198939"/>
      <w:bookmarkStart w:id="430" w:name="_Toc71198940"/>
      <w:bookmarkStart w:id="431" w:name="_Toc71198941"/>
      <w:bookmarkStart w:id="432" w:name="_Toc71198942"/>
      <w:bookmarkStart w:id="433" w:name="_Toc71198948"/>
      <w:bookmarkStart w:id="434" w:name="_Toc71198966"/>
      <w:bookmarkStart w:id="435" w:name="_Toc71198975"/>
      <w:bookmarkStart w:id="436" w:name="_Toc71198981"/>
      <w:bookmarkStart w:id="437" w:name="_Toc71198996"/>
      <w:bookmarkStart w:id="438" w:name="_Toc71199046"/>
      <w:bookmarkStart w:id="439" w:name="_Toc71199047"/>
      <w:bookmarkStart w:id="440" w:name="_Toc71199048"/>
      <w:bookmarkStart w:id="441" w:name="_Toc71199074"/>
      <w:bookmarkStart w:id="442" w:name="_Toc71199075"/>
      <w:bookmarkStart w:id="443" w:name="_Toc71199076"/>
      <w:bookmarkStart w:id="444" w:name="_Toc71199077"/>
      <w:bookmarkStart w:id="445" w:name="_Toc71199078"/>
      <w:bookmarkStart w:id="446" w:name="_Toc71199079"/>
      <w:bookmarkStart w:id="447" w:name="_Toc71199080"/>
      <w:bookmarkStart w:id="448" w:name="_Toc71199081"/>
      <w:bookmarkStart w:id="449" w:name="_Toc71199082"/>
      <w:bookmarkStart w:id="450" w:name="_Toc71199083"/>
      <w:bookmarkStart w:id="451" w:name="_Toc71199089"/>
      <w:bookmarkStart w:id="452" w:name="_Toc71199157"/>
      <w:bookmarkStart w:id="453" w:name="_Toc71199158"/>
      <w:bookmarkStart w:id="454" w:name="_Toc71199184"/>
      <w:bookmarkStart w:id="455" w:name="_Toc71199185"/>
      <w:bookmarkStart w:id="456" w:name="_Toc71199186"/>
      <w:bookmarkStart w:id="457" w:name="_Toc71199187"/>
      <w:bookmarkStart w:id="458" w:name="_Toc71199188"/>
      <w:bookmarkStart w:id="459" w:name="_Toc71199189"/>
      <w:bookmarkStart w:id="460" w:name="_Toc71199190"/>
      <w:bookmarkStart w:id="461" w:name="_Toc71199191"/>
      <w:bookmarkStart w:id="462" w:name="_Toc71199192"/>
      <w:bookmarkStart w:id="463" w:name="_Toc71199193"/>
      <w:bookmarkStart w:id="464" w:name="_Toc71199194"/>
      <w:bookmarkStart w:id="465" w:name="_Toc71199195"/>
      <w:bookmarkStart w:id="466" w:name="_Toc71199196"/>
      <w:bookmarkStart w:id="467" w:name="_Toc71199202"/>
      <w:bookmarkStart w:id="468" w:name="_Toc71199220"/>
      <w:bookmarkStart w:id="469" w:name="_Toc71199221"/>
      <w:bookmarkStart w:id="470" w:name="_Toc71199227"/>
      <w:bookmarkStart w:id="471" w:name="_Toc71199237"/>
      <w:bookmarkStart w:id="472" w:name="_Toc71199271"/>
      <w:bookmarkStart w:id="473" w:name="_Toc71199272"/>
      <w:bookmarkStart w:id="474" w:name="_Toc71199273"/>
      <w:bookmarkStart w:id="475" w:name="_Toc71199303"/>
      <w:bookmarkStart w:id="476" w:name="_Toc71199304"/>
      <w:bookmarkStart w:id="477" w:name="_Toc71199305"/>
      <w:bookmarkStart w:id="478" w:name="_Toc71199306"/>
      <w:bookmarkStart w:id="479" w:name="_Toc71199307"/>
      <w:bookmarkStart w:id="480" w:name="_Toc71199308"/>
      <w:bookmarkStart w:id="481" w:name="_Toc71199309"/>
      <w:bookmarkStart w:id="482" w:name="_Toc71199310"/>
      <w:bookmarkStart w:id="483" w:name="_Toc71199311"/>
      <w:bookmarkStart w:id="484" w:name="_Toc71199312"/>
      <w:bookmarkStart w:id="485" w:name="_Toc71199313"/>
      <w:bookmarkStart w:id="486" w:name="_Toc71199319"/>
      <w:bookmarkStart w:id="487" w:name="_Toc71199606"/>
      <w:bookmarkStart w:id="488" w:name="_Toc71199615"/>
      <w:bookmarkStart w:id="489" w:name="_Toc71199616"/>
      <w:bookmarkStart w:id="490" w:name="_Toc71199617"/>
      <w:bookmarkStart w:id="491" w:name="_Toc71199618"/>
      <w:bookmarkStart w:id="492" w:name="_Toc71199619"/>
      <w:bookmarkStart w:id="493" w:name="_Toc71199620"/>
      <w:bookmarkStart w:id="494" w:name="_Toc71199647"/>
      <w:bookmarkStart w:id="495" w:name="_Toc71199648"/>
      <w:bookmarkStart w:id="496" w:name="_Toc71199649"/>
      <w:bookmarkStart w:id="497" w:name="_Toc71199650"/>
      <w:bookmarkStart w:id="498" w:name="_Toc71199651"/>
      <w:bookmarkStart w:id="499" w:name="_Toc71199652"/>
      <w:bookmarkStart w:id="500" w:name="_Toc71199653"/>
      <w:bookmarkStart w:id="501" w:name="_Toc71199654"/>
      <w:bookmarkStart w:id="502" w:name="_Toc71199655"/>
      <w:bookmarkStart w:id="503" w:name="_Toc71199656"/>
      <w:bookmarkStart w:id="504" w:name="_Toc71199662"/>
      <w:bookmarkStart w:id="505" w:name="_Toc71199681"/>
      <w:bookmarkStart w:id="506" w:name="_Toc71199682"/>
      <w:bookmarkStart w:id="507" w:name="_Toc71199688"/>
      <w:bookmarkStart w:id="508" w:name="_Toc71199698"/>
      <w:bookmarkStart w:id="509" w:name="_Toc71199740"/>
      <w:bookmarkStart w:id="510" w:name="_Toc71199766"/>
      <w:bookmarkStart w:id="511" w:name="_Toc71199767"/>
      <w:bookmarkStart w:id="512" w:name="_Toc71199768"/>
      <w:bookmarkStart w:id="513" w:name="_Toc71199769"/>
      <w:bookmarkStart w:id="514" w:name="_Toc71199770"/>
      <w:bookmarkStart w:id="515" w:name="_Toc71199771"/>
      <w:bookmarkStart w:id="516" w:name="_Toc71199772"/>
      <w:bookmarkStart w:id="517" w:name="_Toc71199773"/>
      <w:bookmarkStart w:id="518" w:name="_Toc71199774"/>
      <w:bookmarkStart w:id="519" w:name="_Toc71199775"/>
      <w:bookmarkStart w:id="520" w:name="_Toc71199776"/>
      <w:bookmarkStart w:id="521" w:name="_Toc71199777"/>
      <w:bookmarkStart w:id="522" w:name="_Toc71199778"/>
      <w:bookmarkStart w:id="523" w:name="_Toc71199784"/>
      <w:bookmarkStart w:id="524" w:name="_Toc71199813"/>
      <w:bookmarkStart w:id="525" w:name="_Toc71199822"/>
      <w:bookmarkStart w:id="526" w:name="_Toc71199841"/>
      <w:bookmarkStart w:id="527" w:name="_Toc71199851"/>
      <w:bookmarkStart w:id="528" w:name="_Toc71199861"/>
      <w:bookmarkStart w:id="529" w:name="_Toc71199870"/>
      <w:bookmarkStart w:id="530" w:name="_Toc71199871"/>
      <w:bookmarkStart w:id="531" w:name="_Toc71199897"/>
      <w:bookmarkStart w:id="532" w:name="_Toc71199898"/>
      <w:bookmarkStart w:id="533" w:name="_Toc71199899"/>
      <w:bookmarkStart w:id="534" w:name="_Toc71199900"/>
      <w:bookmarkStart w:id="535" w:name="_Toc71199901"/>
      <w:bookmarkStart w:id="536" w:name="_Toc71199902"/>
      <w:bookmarkStart w:id="537" w:name="_Toc71199903"/>
      <w:bookmarkStart w:id="538" w:name="_Toc71199904"/>
      <w:bookmarkStart w:id="539" w:name="_Toc71199905"/>
      <w:bookmarkStart w:id="540" w:name="_Toc71199906"/>
      <w:bookmarkStart w:id="541" w:name="_Toc71199907"/>
      <w:bookmarkStart w:id="542" w:name="_Toc71199908"/>
      <w:bookmarkStart w:id="543" w:name="_Toc71199909"/>
      <w:bookmarkStart w:id="544" w:name="_Toc71199910"/>
      <w:bookmarkStart w:id="545" w:name="_Toc71199911"/>
      <w:bookmarkStart w:id="546" w:name="_Toc71199917"/>
      <w:bookmarkStart w:id="547" w:name="_Toc71199935"/>
      <w:bookmarkStart w:id="548" w:name="_Toc71199944"/>
      <w:bookmarkStart w:id="549" w:name="_Toc71199953"/>
      <w:bookmarkStart w:id="550" w:name="_Toc71199954"/>
      <w:bookmarkStart w:id="551" w:name="_Toc71199955"/>
      <w:bookmarkStart w:id="552" w:name="_Toc71199961"/>
      <w:bookmarkStart w:id="553" w:name="_Toc71199971"/>
      <w:bookmarkStart w:id="554" w:name="_Toc71199976"/>
      <w:bookmarkStart w:id="555" w:name="_Toc71200010"/>
      <w:bookmarkStart w:id="556" w:name="_Toc71200014"/>
      <w:bookmarkStart w:id="557" w:name="_Toc136008960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r w:rsidRPr="00E77287">
        <w:rPr>
          <w:rFonts w:hAnsi="標楷體" w:hint="eastAsia"/>
        </w:rPr>
        <w:lastRenderedPageBreak/>
        <w:t>LC002 修正資料查詢</w:t>
      </w:r>
      <w:bookmarkEnd w:id="557"/>
    </w:p>
    <w:p w14:paraId="12E407BB" w14:textId="77777777" w:rsidR="00F26477" w:rsidRPr="00427649" w:rsidRDefault="00F26477" w:rsidP="00F26477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:rsidRPr="00427649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08531DE4" w:rsidR="00F26477" w:rsidRPr="00427649" w:rsidRDefault="00E77287" w:rsidP="009D7F45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2 修正資料查詢</w:t>
            </w:r>
          </w:p>
        </w:tc>
      </w:tr>
      <w:tr w:rsidR="00F26477" w:rsidRPr="00427649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16F8573" w14:textId="77777777" w:rsidR="00F26477" w:rsidRDefault="005D4E5B" w:rsidP="00E7728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77287" w:rsidRPr="00427649">
              <w:rPr>
                <w:rFonts w:ascii="標楷體" w:eastAsia="標楷體" w:hAnsi="標楷體" w:hint="eastAsia"/>
              </w:rPr>
              <w:t>查詢</w:t>
            </w:r>
            <w:r w:rsidR="00E77287">
              <w:rPr>
                <w:rFonts w:ascii="標楷體" w:eastAsia="標楷體" w:hAnsi="標楷體" w:hint="eastAsia"/>
                <w:lang w:eastAsia="zh-HK"/>
              </w:rPr>
              <w:t>可修正交易資料時使用</w:t>
            </w:r>
          </w:p>
          <w:p w14:paraId="4E672C51" w14:textId="6340C6B7" w:rsidR="005D4E5B" w:rsidRPr="005D4E5B" w:rsidRDefault="005D4E5B" w:rsidP="00E772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正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F26477" w:rsidRPr="00427649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264720DD" w:rsidR="001C13CA" w:rsidRPr="00427649" w:rsidRDefault="00F26477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35D8E2DF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C8452DC" w14:textId="77777777" w:rsidR="007D0B07" w:rsidRPr="00427649" w:rsidRDefault="007D0B07" w:rsidP="007D0B0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B6BB78F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E6DC988" w14:textId="77777777" w:rsidR="007D0B07" w:rsidRPr="00427649" w:rsidRDefault="007D0B07" w:rsidP="007D0B07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64D9456A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7E48D9A2" w14:textId="14A24E51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14FAE">
              <w:rPr>
                <w:rFonts w:ascii="標楷體" w:eastAsia="標楷體" w:hAnsi="標楷體" w:hint="eastAsia"/>
                <w:lang w:eastAsia="zh-HK"/>
              </w:rPr>
              <w:t>Tx</w:t>
            </w:r>
            <w:r w:rsidR="00914FAE">
              <w:rPr>
                <w:rFonts w:ascii="標楷體" w:eastAsia="標楷體" w:hAnsi="標楷體"/>
                <w:lang w:eastAsia="zh-HK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4BD20BCB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41B52F8" w14:textId="77777777" w:rsidR="007D0B07" w:rsidRPr="00427649" w:rsidRDefault="007D0B07" w:rsidP="007D0B07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使用者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Tlr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74AE756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F998FA7" w14:textId="4BFCEBAC" w:rsidR="007D0B07" w:rsidRDefault="007D0B07" w:rsidP="007D0B07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000F431" w14:textId="77777777" w:rsid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3FA4B63F" w14:textId="77777777" w:rsid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交易結果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EF11C8">
              <w:rPr>
                <w:rFonts w:ascii="標楷體" w:eastAsia="標楷體" w:hAnsi="標楷體"/>
              </w:rPr>
              <w:t>TxResul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S</w:t>
            </w:r>
          </w:p>
          <w:p w14:paraId="2CF05C71" w14:textId="3B31F6EB" w:rsid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允許</w:t>
            </w:r>
            <w:r>
              <w:rPr>
                <w:rFonts w:ascii="標楷體" w:eastAsia="標楷體" w:hAnsi="標楷體" w:hint="eastAsia"/>
                <w:lang w:eastAsia="zh-HK"/>
              </w:rPr>
              <w:t>修正</w:t>
            </w:r>
            <w:r w:rsidRPr="00EF11C8">
              <w:rPr>
                <w:rFonts w:ascii="標楷體" w:eastAsia="標楷體" w:hAnsi="標楷體" w:hint="eastAsia"/>
              </w:rPr>
              <w:t>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EF11C8">
              <w:rPr>
                <w:rFonts w:ascii="標楷體" w:eastAsia="標楷體" w:hAnsi="標楷體"/>
              </w:rPr>
              <w:t>Can</w:t>
            </w:r>
            <w:r>
              <w:rPr>
                <w:rFonts w:ascii="標楷體" w:eastAsia="標楷體" w:hAnsi="標楷體" w:hint="eastAsia"/>
              </w:rPr>
              <w:t>Mo</w:t>
            </w:r>
            <w:r>
              <w:rPr>
                <w:rFonts w:ascii="標楷體" w:eastAsia="標楷體" w:hAnsi="標楷體"/>
              </w:rPr>
              <w:t>dify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40E9F4E9" w14:textId="70E0F527" w:rsidR="00C41168" w:rsidRP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Ac</w:t>
            </w:r>
            <w:r>
              <w:rPr>
                <w:rFonts w:ascii="標楷體" w:eastAsia="標楷體" w:hAnsi="標楷體"/>
              </w:rPr>
              <w:t>tionF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0</w:t>
            </w:r>
          </w:p>
          <w:p w14:paraId="673BEC8F" w14:textId="5128E976" w:rsidR="00F26477" w:rsidRPr="00427649" w:rsidRDefault="007D0B07" w:rsidP="007D0B0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F26477" w:rsidRPr="00427649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4199009D" w:rsidR="00F26477" w:rsidRPr="00427649" w:rsidRDefault="00F26477" w:rsidP="007D0B07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F4C8C5" w14:textId="2ED3CA0E" w:rsidR="00321BB8" w:rsidRPr="00427649" w:rsidRDefault="007D0B07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F26477" w:rsidRPr="00427649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249EF2B5" w:rsidR="001479CA" w:rsidRPr="00427649" w:rsidRDefault="001479CA" w:rsidP="007D0B07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2F4F5042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Pr="00427649" w:rsidRDefault="00F26477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:rsidRPr="00427649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D0B07" w:rsidRPr="00427649" w14:paraId="6FD51B01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434AA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54130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2A9B2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7D0B07" w:rsidRPr="00427649" w14:paraId="3C71940D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9F39E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3D0C9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D8770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7D0B07" w:rsidRPr="00427649" w14:paraId="04B92154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91AF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D40B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1925F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7D0B07" w:rsidRPr="00427649" w14:paraId="75E6DDF8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04CAF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AC61E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F3FFF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7D0B07" w:rsidRPr="00427649" w14:paraId="6A0C2249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E661C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0131E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A42A9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52DDAE15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4276855" w14:textId="63E4F0EC" w:rsidR="00AF049C" w:rsidRPr="00427649" w:rsidRDefault="00AF049C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166AD407" w14:textId="38C31E6C" w:rsidR="00C73524" w:rsidRPr="00427649" w:rsidRDefault="00C73524" w:rsidP="00C73524"/>
    <w:p w14:paraId="65C3CAAE" w14:textId="56FB893D" w:rsidR="00C73524" w:rsidRPr="00427649" w:rsidRDefault="00C73524" w:rsidP="00C73524"/>
    <w:p w14:paraId="20FBC284" w14:textId="2383BDC7" w:rsidR="00C73524" w:rsidRPr="00427649" w:rsidRDefault="00CA41A3" w:rsidP="00C73524">
      <w:r w:rsidRPr="00CA41A3">
        <w:rPr>
          <w:noProof/>
        </w:rPr>
        <w:drawing>
          <wp:inline distT="0" distB="0" distL="0" distR="0" wp14:anchorId="101447DF" wp14:editId="3F399525">
            <wp:extent cx="6479540" cy="1499870"/>
            <wp:effectExtent l="0" t="0" r="0" b="5080"/>
            <wp:docPr id="68" name="圖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9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61086EF3" w:rsidR="00C73524" w:rsidRPr="00427649" w:rsidRDefault="00C73524" w:rsidP="00C73524"/>
    <w:p w14:paraId="5E6B5B35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5796FA3C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7EC4EDAA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0AC4E9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30F4CF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2CA50E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17BFC632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DE7BF5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640BD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E919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0941C27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2D08FD41" w14:textId="60DC7933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 w:rsidRPr="00712095">
              <w:rPr>
                <w:rFonts w:ascii="標楷體" w:eastAsia="標楷體" w:hAnsi="標楷體"/>
              </w:rPr>
              <w:t>正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4CE86E78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BE2D2DB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5FB5AE81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32D3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9F0D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956D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0AAAA4F2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46560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1FDE6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63B3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F8683F9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0A4A546D" w14:textId="1FFADD1A" w:rsidR="00606681" w:rsidRPr="00027D58" w:rsidRDefault="00606681" w:rsidP="00606681">
      <w:pPr>
        <w:rPr>
          <w:noProof/>
        </w:rPr>
      </w:pPr>
    </w:p>
    <w:p w14:paraId="410222B2" w14:textId="77777777" w:rsidR="00467825" w:rsidRPr="00427649" w:rsidRDefault="00467825" w:rsidP="0046782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467825" w:rsidRPr="00427649" w14:paraId="3118730C" w14:textId="77777777" w:rsidTr="00E15A26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09F9E4C7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52CA5F2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38B1A2ED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11C441AE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467825" w:rsidRPr="00427649" w14:paraId="08AC855C" w14:textId="77777777" w:rsidTr="00E15A26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2026E1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02468DA7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67B4E79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2225F809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5A929C4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65B41C64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49B22083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519628E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67825" w:rsidRPr="00427649" w14:paraId="33B57D48" w14:textId="77777777" w:rsidTr="00E15A26">
        <w:trPr>
          <w:trHeight w:val="244"/>
          <w:jc w:val="center"/>
        </w:trPr>
        <w:tc>
          <w:tcPr>
            <w:tcW w:w="489" w:type="dxa"/>
          </w:tcPr>
          <w:p w14:paraId="5D84C08F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48DC193F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3EC163EC" w14:textId="52486D26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1C232D01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0C8231CB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79BCF596" w14:textId="44514E4F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1266836" w14:textId="1198CBD1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2D0BAB40" w14:textId="0FD0296E" w:rsidR="00467825" w:rsidRPr="00427649" w:rsidRDefault="00467825" w:rsidP="00E15A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467825" w:rsidRPr="00427649" w14:paraId="740EDC93" w14:textId="77777777" w:rsidTr="00E15A26">
        <w:trPr>
          <w:trHeight w:val="244"/>
          <w:jc w:val="center"/>
        </w:trPr>
        <w:tc>
          <w:tcPr>
            <w:tcW w:w="489" w:type="dxa"/>
          </w:tcPr>
          <w:p w14:paraId="5494147D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4FE2D760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4C6D6128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B3508DC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5CA1A4C8" w14:textId="77777777" w:rsidR="00467825" w:rsidRPr="00427649" w:rsidRDefault="00467825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403B63B9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16D8C98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22B77BA3" w14:textId="77777777" w:rsidR="00467825" w:rsidRPr="00427649" w:rsidRDefault="00467825" w:rsidP="00E15A26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467825" w:rsidRPr="00427649" w14:paraId="67E751DF" w14:textId="77777777" w:rsidTr="00E15A26">
        <w:trPr>
          <w:trHeight w:val="244"/>
          <w:jc w:val="center"/>
        </w:trPr>
        <w:tc>
          <w:tcPr>
            <w:tcW w:w="489" w:type="dxa"/>
          </w:tcPr>
          <w:p w14:paraId="7930F4BA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66297130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5EE834BF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0D3C7C53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647A3612" w14:textId="77777777" w:rsidR="00467825" w:rsidRPr="00427649" w:rsidRDefault="00467825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3F793A0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28B461E2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2B1BE32F" w14:textId="77777777" w:rsidR="00467825" w:rsidRPr="00427649" w:rsidRDefault="00467825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467825" w:rsidRPr="00427649" w14:paraId="6E70881E" w14:textId="77777777" w:rsidTr="00E15A26">
        <w:trPr>
          <w:trHeight w:val="244"/>
          <w:jc w:val="center"/>
        </w:trPr>
        <w:tc>
          <w:tcPr>
            <w:tcW w:w="489" w:type="dxa"/>
          </w:tcPr>
          <w:p w14:paraId="303CC303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4</w:t>
            </w:r>
          </w:p>
        </w:tc>
        <w:tc>
          <w:tcPr>
            <w:tcW w:w="1053" w:type="dxa"/>
          </w:tcPr>
          <w:p w14:paraId="26120C41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1D6CDC01" w14:textId="32FB6928" w:rsidR="00467825" w:rsidRPr="00427649" w:rsidRDefault="005E5B5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7440C34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7390DF2C" w14:textId="77777777" w:rsidR="00467825" w:rsidRPr="00427649" w:rsidRDefault="00467825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17CE8D67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A1369FA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5D5998E" w14:textId="5CB4C39E" w:rsidR="00467825" w:rsidRPr="00427649" w:rsidRDefault="00467825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6E22D531" w14:textId="77777777" w:rsidR="00467825" w:rsidRPr="00427649" w:rsidRDefault="00467825" w:rsidP="00A40063">
      <w:pPr>
        <w:pStyle w:val="a"/>
        <w:numPr>
          <w:ilvl w:val="0"/>
          <w:numId w:val="0"/>
        </w:numPr>
        <w:ind w:left="1418"/>
      </w:pPr>
    </w:p>
    <w:p w14:paraId="4959A107" w14:textId="77777777" w:rsidR="00467825" w:rsidRPr="00427649" w:rsidRDefault="00467825" w:rsidP="00A40063">
      <w:pPr>
        <w:pStyle w:val="a"/>
      </w:pPr>
      <w:r w:rsidRPr="00427649">
        <w:rPr>
          <w:rFonts w:hint="eastAsia"/>
        </w:rPr>
        <w:t>輸出畫面:</w:t>
      </w:r>
    </w:p>
    <w:p w14:paraId="0E83567F" w14:textId="244906E0" w:rsidR="00467825" w:rsidRPr="00427649" w:rsidRDefault="00467825" w:rsidP="00467825">
      <w:r w:rsidRPr="00712095">
        <w:rPr>
          <w:noProof/>
        </w:rPr>
        <w:t xml:space="preserve"> </w:t>
      </w:r>
    </w:p>
    <w:p w14:paraId="5F9A0E84" w14:textId="0F179A07" w:rsidR="00467825" w:rsidRDefault="00195794" w:rsidP="00467825">
      <w:r w:rsidRPr="00195794">
        <w:rPr>
          <w:noProof/>
        </w:rPr>
        <w:drawing>
          <wp:inline distT="0" distB="0" distL="0" distR="0" wp14:anchorId="177CB4F2" wp14:editId="3662772C">
            <wp:extent cx="6479540" cy="235013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5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F60C3" w14:textId="77777777" w:rsidR="00CA41A3" w:rsidRPr="00427649" w:rsidRDefault="00CA41A3" w:rsidP="00467825"/>
    <w:p w14:paraId="342BC9A0" w14:textId="77777777" w:rsidR="00467825" w:rsidRPr="00427649" w:rsidRDefault="00467825" w:rsidP="0046782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467825" w:rsidRPr="00427649" w14:paraId="772E8FD4" w14:textId="77777777" w:rsidTr="00E15A2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EE2D9A4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C42C3D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3E1FAD4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60423F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DA63AD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5592E" w:rsidRPr="00427649" w14:paraId="6598DEA4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0A9C2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D4720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E73AF" w14:textId="5C901C6F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正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F157" w14:textId="23B863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753C0" w14:textId="77777777" w:rsidR="00E5592E" w:rsidRDefault="00E5592E" w:rsidP="00571D4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已訂正或已修正或已進入下一個作業步</w:t>
            </w:r>
            <w:r>
              <w:rPr>
                <w:rFonts w:ascii="標楷體" w:eastAsia="標楷體" w:hAnsi="標楷體" w:hint="eastAsia"/>
              </w:rPr>
              <w:t>驟(</w:t>
            </w:r>
            <w:r>
              <w:rPr>
                <w:rFonts w:ascii="標楷體" w:eastAsia="標楷體" w:hAnsi="標楷體" w:hint="eastAsia"/>
                <w:lang w:eastAsia="zh-HK"/>
              </w:rPr>
              <w:t>例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登錄交易,已被主管放行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交易序號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[</w:t>
            </w:r>
            <w:r w:rsidR="00571D41">
              <w:rPr>
                <w:rFonts w:ascii="標楷體" w:eastAsia="標楷體" w:hAnsi="標楷體" w:hint="eastAsia"/>
                <w:lang w:eastAsia="zh-HK"/>
              </w:rPr>
              <w:t>修正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  <w:p w14:paraId="16AF7E9C" w14:textId="6A4D3C91" w:rsidR="00340B9B" w:rsidRPr="00340B9B" w:rsidRDefault="00340B9B" w:rsidP="00571D4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連結至原交易進行修正</w:t>
            </w:r>
          </w:p>
        </w:tc>
      </w:tr>
      <w:tr w:rsidR="00E5592E" w:rsidRPr="00427649" w14:paraId="3F9A3F3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22DB8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0B426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FA83" w14:textId="777777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62BDD" w14:textId="77777777" w:rsidR="00E5592E" w:rsidRPr="00427649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D8093" w14:textId="77777777" w:rsidR="00E5592E" w:rsidRPr="00427649" w:rsidRDefault="00E5592E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5592E" w:rsidRPr="00427649" w14:paraId="53DEF51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853E9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7E231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D55C1" w14:textId="777777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FB2F0" w14:textId="77777777" w:rsidR="00E5592E" w:rsidRPr="00427649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09BA0" w14:textId="77777777" w:rsidR="00E5592E" w:rsidRPr="00427649" w:rsidRDefault="00E5592E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E5592E" w:rsidRPr="00427649" w14:paraId="69BDC3D6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DFE8D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B36B9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655" w14:textId="777777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E5D87" w14:textId="77777777" w:rsidR="00E5592E" w:rsidRPr="00427649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6C4EE" w14:textId="77777777" w:rsidR="00E5592E" w:rsidRPr="00427649" w:rsidRDefault="00E5592E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5592E" w:rsidRPr="00427649" w14:paraId="4B952F8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EDFBB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9CD7E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3C55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04F63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5FE1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15A47605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E14F5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6C197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D7561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491" w14:textId="77777777" w:rsidR="00E5592E" w:rsidRPr="003F2B1B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38839FB5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2C536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26373C0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069A4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1B1E3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22E3A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3BF7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D44DB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4E79F04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6DAC5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38592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E8E3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24CF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6D299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1F319765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4A712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22FF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D7915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22C6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1E16A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2E7F76DF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9C925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666E8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6C3A5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C8A54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0EF375E3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lastRenderedPageBreak/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2FE0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3AC57607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2253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1B7C5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F6E1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2E862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0199DEDB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73694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559154B3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DBA9B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962F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A8D07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413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04F05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登錄 </w:t>
            </w:r>
          </w:p>
          <w:p w14:paraId="1BA47605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放行 </w:t>
            </w:r>
          </w:p>
          <w:p w14:paraId="0F505365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審核 </w:t>
            </w:r>
          </w:p>
          <w:p w14:paraId="179BF84D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>審核放行</w:t>
            </w:r>
          </w:p>
        </w:tc>
      </w:tr>
    </w:tbl>
    <w:p w14:paraId="436B2FBE" w14:textId="77777777" w:rsidR="00467825" w:rsidRPr="00427649" w:rsidRDefault="00467825" w:rsidP="00467825"/>
    <w:p w14:paraId="3CFF131E" w14:textId="7E3F3FBE" w:rsidR="00046C52" w:rsidRPr="00427649" w:rsidRDefault="00046C52" w:rsidP="00046C52">
      <w:pPr>
        <w:pStyle w:val="3"/>
        <w:numPr>
          <w:ilvl w:val="2"/>
          <w:numId w:val="54"/>
        </w:numPr>
        <w:rPr>
          <w:rFonts w:hAnsi="標楷體"/>
        </w:rPr>
      </w:pPr>
      <w:bookmarkStart w:id="558" w:name="_Toc136008961"/>
      <w:r w:rsidRPr="00E77287">
        <w:rPr>
          <w:rFonts w:hAnsi="標楷體" w:hint="eastAsia"/>
        </w:rPr>
        <w:t>LC00</w:t>
      </w:r>
      <w:r>
        <w:rPr>
          <w:rFonts w:hAnsi="標楷體" w:hint="eastAsia"/>
        </w:rPr>
        <w:t>3</w:t>
      </w:r>
      <w:r w:rsidRPr="00E77287">
        <w:rPr>
          <w:rFonts w:hAnsi="標楷體" w:hint="eastAsia"/>
        </w:rPr>
        <w:t xml:space="preserve"> </w:t>
      </w:r>
      <w:r w:rsidRPr="00046C52">
        <w:rPr>
          <w:rFonts w:hAnsi="標楷體" w:hint="eastAsia"/>
        </w:rPr>
        <w:t>放行資料查詢</w:t>
      </w:r>
      <w:bookmarkEnd w:id="558"/>
    </w:p>
    <w:p w14:paraId="208D3061" w14:textId="77777777" w:rsidR="00046C52" w:rsidRPr="00427649" w:rsidRDefault="00046C52" w:rsidP="00046C52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46C52" w:rsidRPr="00427649" w14:paraId="1365E8BA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85C1D8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D6A55AF" w14:textId="282CF133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 w:hint="eastAsia"/>
              </w:rPr>
              <w:t>3</w:t>
            </w:r>
            <w:r w:rsidRPr="00046C52">
              <w:rPr>
                <w:rFonts w:ascii="標楷體" w:eastAsia="標楷體" w:hAnsi="標楷體" w:hint="eastAsia"/>
              </w:rPr>
              <w:t>放行資料查詢</w:t>
            </w:r>
          </w:p>
        </w:tc>
      </w:tr>
      <w:tr w:rsidR="00046C52" w:rsidRPr="00427649" w14:paraId="46FAF20A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79DEC5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81DFB98" w14:textId="77777777" w:rsidR="00046C52" w:rsidRDefault="005D4E5B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46C52" w:rsidRPr="00427649">
              <w:rPr>
                <w:rFonts w:ascii="標楷體" w:eastAsia="標楷體" w:hAnsi="標楷體" w:hint="eastAsia"/>
              </w:rPr>
              <w:t>查詢</w:t>
            </w:r>
            <w:r w:rsidR="00046C52">
              <w:rPr>
                <w:rFonts w:ascii="標楷體" w:eastAsia="標楷體" w:hAnsi="標楷體" w:hint="eastAsia"/>
                <w:lang w:eastAsia="zh-HK"/>
              </w:rPr>
              <w:t>可放行交易資料時使用</w:t>
            </w:r>
          </w:p>
          <w:p w14:paraId="10812F29" w14:textId="56D95979" w:rsidR="005D4E5B" w:rsidRPr="005D4E5B" w:rsidRDefault="005D4E5B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放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046C52" w:rsidRPr="00427649" w14:paraId="194A61BD" w14:textId="77777777" w:rsidTr="00E15A26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42441AD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DF84DBC" w14:textId="28321AB1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59CAEE80" w14:textId="1C186C9A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046C52">
              <w:rPr>
                <w:rFonts w:ascii="標楷體" w:eastAsia="標楷體" w:hAnsi="標楷體" w:hint="eastAsia"/>
              </w:rPr>
              <w:t>交易流程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92C9019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DA0E2A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0230245" w14:textId="23FA95A0" w:rsidR="00046C52" w:rsidRPr="00427649" w:rsidRDefault="00046C52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1A1AEB5C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713AF358" w14:textId="4DF18291" w:rsidR="00046C52" w:rsidRPr="00427649" w:rsidRDefault="00046C52" w:rsidP="00046C52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046C52">
              <w:rPr>
                <w:rFonts w:ascii="標楷體" w:eastAsia="標楷體" w:hAnsi="標楷體" w:hint="eastAsia"/>
                <w:lang w:eastAsia="zh-HK"/>
              </w:rPr>
              <w:t>登錄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7D967A51" w14:textId="35947ECF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/>
              </w:rPr>
              <w:t>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10DF5F4D" w14:textId="51FF919B" w:rsidR="00046C52" w:rsidRDefault="00046C52" w:rsidP="00E15A26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DC3D495" w14:textId="5E08CDC8" w:rsidR="009E7F7A" w:rsidRDefault="009E7F7A" w:rsidP="009E7F7A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6CBF43BA" w14:textId="28AAE48E" w:rsidR="009E7F7A" w:rsidRDefault="009E7F7A" w:rsidP="009E7F7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9E7F7A">
              <w:rPr>
                <w:rFonts w:ascii="標楷體" w:eastAsia="標楷體" w:hAnsi="標楷體" w:hint="eastAsia"/>
              </w:rPr>
              <w:t>流程模式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 w:rsidRPr="009E7F7A">
              <w:rPr>
                <w:rFonts w:ascii="標楷體" w:eastAsia="標楷體" w:hAnsi="標楷體"/>
              </w:rPr>
              <w:t>FlowM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1.</w:t>
            </w:r>
            <w:r>
              <w:rPr>
                <w:rFonts w:ascii="標楷體" w:eastAsia="標楷體" w:hAnsi="標楷體" w:hint="eastAsia"/>
                <w:lang w:eastAsia="zh-HK"/>
              </w:rPr>
              <w:t>待放行</w:t>
            </w:r>
          </w:p>
          <w:p w14:paraId="6457D9C6" w14:textId="77777777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046C52" w:rsidRPr="00427649" w14:paraId="2AA30C4F" w14:textId="77777777" w:rsidTr="00E15A26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945D36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C8BA62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68B8C3D9" w14:textId="77777777" w:rsidTr="00E15A26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C1BE9D9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E6F7AE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0B61E715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3E3C6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A08D84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78397AD1" w14:textId="77777777" w:rsidTr="00E15A26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EADA35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C20B54" w14:textId="77777777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046C52" w:rsidRPr="00427649" w14:paraId="12EB4F46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2993F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1D73AB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84CF656" w14:textId="77777777" w:rsidR="00046C52" w:rsidRPr="00427649" w:rsidRDefault="00046C52" w:rsidP="00046C52">
      <w:pPr>
        <w:rPr>
          <w:rFonts w:ascii="標楷體" w:eastAsia="標楷體" w:hAnsi="標楷體"/>
        </w:rPr>
      </w:pPr>
    </w:p>
    <w:p w14:paraId="6B932D23" w14:textId="77777777" w:rsidR="00046C52" w:rsidRPr="00427649" w:rsidRDefault="00046C52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46C52" w:rsidRPr="00427649" w14:paraId="342407A9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378723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480116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5E8BBF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46C52" w:rsidRPr="00427649" w14:paraId="143E9A11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6C01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479E3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4EE80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046C52" w:rsidRPr="00427649" w14:paraId="02520B76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93180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CE599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0036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046C52" w:rsidRPr="00427649" w14:paraId="648F87F6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E5A74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0CA8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6FC0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046C52" w:rsidRPr="00427649" w14:paraId="12AB48DA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FC606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CD656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741FC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046C52" w:rsidRPr="00427649" w14:paraId="7F8FAB30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97C1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8A8AC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B94FD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45A74540" w14:textId="77777777" w:rsidR="00046C52" w:rsidRPr="00427649" w:rsidRDefault="00046C52" w:rsidP="00046C52">
      <w:pPr>
        <w:rPr>
          <w:rFonts w:ascii="標楷體" w:eastAsia="標楷體" w:hAnsi="標楷體"/>
        </w:rPr>
      </w:pPr>
    </w:p>
    <w:p w14:paraId="3D1888FC" w14:textId="77777777" w:rsidR="00046C52" w:rsidRPr="00427649" w:rsidRDefault="00046C52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14BF220" w14:textId="77777777" w:rsidR="00046C52" w:rsidRPr="00427649" w:rsidRDefault="00046C52" w:rsidP="00046C52"/>
    <w:p w14:paraId="0994B9E1" w14:textId="77777777" w:rsidR="00046C52" w:rsidRPr="00427649" w:rsidRDefault="00046C52" w:rsidP="00046C52"/>
    <w:p w14:paraId="29AB90C8" w14:textId="1FFCF1CE" w:rsidR="00046C52" w:rsidRPr="00427649" w:rsidRDefault="00AE256D" w:rsidP="00046C52">
      <w:r w:rsidRPr="00AE256D">
        <w:rPr>
          <w:noProof/>
        </w:rPr>
        <w:drawing>
          <wp:inline distT="0" distB="0" distL="0" distR="0" wp14:anchorId="45D54167" wp14:editId="3CCAD7FB">
            <wp:extent cx="6479540" cy="1362075"/>
            <wp:effectExtent l="0" t="0" r="0" b="9525"/>
            <wp:docPr id="81" name="圖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DE0A4B" w14:textId="3B28659C" w:rsidR="00046C52" w:rsidRDefault="00046C52" w:rsidP="00046C52"/>
    <w:p w14:paraId="13993587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7A72B18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26456467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32D3A9E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2EA5D3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9C751A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482F21D0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983EE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72A5D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0F0A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F7CF95B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3876E4DC" w14:textId="588B28FC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>
              <w:rPr>
                <w:rFonts w:ascii="標楷體" w:eastAsia="標楷體" w:hAnsi="標楷體" w:hint="eastAsia"/>
                <w:lang w:eastAsia="zh-HK"/>
              </w:rPr>
              <w:t>放行</w:t>
            </w:r>
            <w:r w:rsidRPr="00712095">
              <w:rPr>
                <w:rFonts w:ascii="標楷體" w:eastAsia="標楷體" w:hAnsi="標楷體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4436ACBB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08D4F7D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5CC5BFEC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0F34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160A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6B90C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543B8E05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0B447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0BEB6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151CB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BC43547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17CEEFC9" w14:textId="77777777" w:rsidR="00027D58" w:rsidRPr="00027D58" w:rsidRDefault="00027D58" w:rsidP="00046C52"/>
    <w:p w14:paraId="223DBD95" w14:textId="77777777" w:rsidR="00046C52" w:rsidRPr="00427649" w:rsidRDefault="00046C52" w:rsidP="00046C52">
      <w:pPr>
        <w:rPr>
          <w:noProof/>
        </w:rPr>
      </w:pPr>
    </w:p>
    <w:p w14:paraId="359ECAE8" w14:textId="77777777" w:rsidR="00046C52" w:rsidRPr="00427649" w:rsidRDefault="00046C52" w:rsidP="00046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046C52" w:rsidRPr="00427649" w14:paraId="338704AA" w14:textId="77777777" w:rsidTr="00E15A26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27DAEE97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14FFD533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35A2BDCD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3F5824C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046C52" w:rsidRPr="00427649" w14:paraId="6846A78A" w14:textId="77777777" w:rsidTr="00E15A26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5DCAAD9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43729721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1E1CB0F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4DBCF33A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64CBE491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7D0C691C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0296097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E6B5FCA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046C52" w:rsidRPr="00427649" w14:paraId="28AC3E1E" w14:textId="77777777" w:rsidTr="00E15A26">
        <w:trPr>
          <w:trHeight w:val="244"/>
          <w:jc w:val="center"/>
        </w:trPr>
        <w:tc>
          <w:tcPr>
            <w:tcW w:w="489" w:type="dxa"/>
          </w:tcPr>
          <w:p w14:paraId="79964D3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61C5EDE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59702D1C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3F7F696F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15FC8E2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4E57AC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42A4089F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29EB9DEB" w14:textId="77777777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F161843" w14:textId="77777777" w:rsidR="00046C52" w:rsidRDefault="00046C52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DAD9EA7" w14:textId="77777777" w:rsidR="00046C52" w:rsidRPr="00427649" w:rsidRDefault="00046C52" w:rsidP="00E15A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046C52" w:rsidRPr="00427649" w14:paraId="2EEABF13" w14:textId="77777777" w:rsidTr="00E15A26">
        <w:trPr>
          <w:trHeight w:val="244"/>
          <w:jc w:val="center"/>
        </w:trPr>
        <w:tc>
          <w:tcPr>
            <w:tcW w:w="489" w:type="dxa"/>
          </w:tcPr>
          <w:p w14:paraId="72D7C96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1053" w:type="dxa"/>
          </w:tcPr>
          <w:p w14:paraId="5B558F30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7C631580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003CD36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3885D7BA" w14:textId="77777777" w:rsidR="00046C52" w:rsidRPr="00427649" w:rsidRDefault="00046C52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1B1C9DA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1C99527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40FC6CE7" w14:textId="77777777" w:rsidR="00046C52" w:rsidRPr="00427649" w:rsidRDefault="00046C52" w:rsidP="00E15A26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046C52" w:rsidRPr="00427649" w14:paraId="04E477B7" w14:textId="77777777" w:rsidTr="00E15A26">
        <w:trPr>
          <w:trHeight w:val="244"/>
          <w:jc w:val="center"/>
        </w:trPr>
        <w:tc>
          <w:tcPr>
            <w:tcW w:w="489" w:type="dxa"/>
          </w:tcPr>
          <w:p w14:paraId="6C01AB55" w14:textId="72508C3B" w:rsidR="00046C52" w:rsidRPr="00427649" w:rsidRDefault="0017578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1716CB4D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60820058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５</w:t>
            </w:r>
          </w:p>
        </w:tc>
        <w:tc>
          <w:tcPr>
            <w:tcW w:w="821" w:type="dxa"/>
          </w:tcPr>
          <w:p w14:paraId="765412B9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125F2C7C" w14:textId="77777777" w:rsidR="00046C52" w:rsidRPr="00427649" w:rsidRDefault="00046C52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83A4C76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1F944CA5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174D207F" w14:textId="41A61A1E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4BD15736" w14:textId="77777777" w:rsidR="00046C52" w:rsidRPr="00427649" w:rsidRDefault="00046C52" w:rsidP="00A40063">
      <w:pPr>
        <w:pStyle w:val="a"/>
        <w:numPr>
          <w:ilvl w:val="0"/>
          <w:numId w:val="0"/>
        </w:numPr>
        <w:ind w:left="1418"/>
      </w:pPr>
    </w:p>
    <w:p w14:paraId="390B8125" w14:textId="77777777" w:rsidR="00046C52" w:rsidRPr="00427649" w:rsidRDefault="00046C52" w:rsidP="00A40063">
      <w:pPr>
        <w:pStyle w:val="a"/>
      </w:pPr>
      <w:r w:rsidRPr="00427649">
        <w:rPr>
          <w:rFonts w:hint="eastAsia"/>
        </w:rPr>
        <w:t>輸出畫面:</w:t>
      </w:r>
    </w:p>
    <w:p w14:paraId="096629B5" w14:textId="77777777" w:rsidR="00046C52" w:rsidRPr="00427649" w:rsidRDefault="00046C52" w:rsidP="00046C52">
      <w:r w:rsidRPr="00712095">
        <w:rPr>
          <w:noProof/>
        </w:rPr>
        <w:t xml:space="preserve"> </w:t>
      </w:r>
    </w:p>
    <w:p w14:paraId="2F5AC040" w14:textId="04BAA528" w:rsidR="00046C52" w:rsidRDefault="00DD49FC" w:rsidP="00046C52">
      <w:r w:rsidRPr="00DD49FC">
        <w:rPr>
          <w:noProof/>
        </w:rPr>
        <w:drawing>
          <wp:inline distT="0" distB="0" distL="0" distR="0" wp14:anchorId="075E9DD7" wp14:editId="001324F3">
            <wp:extent cx="6479540" cy="833755"/>
            <wp:effectExtent l="0" t="0" r="0" b="444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3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E1344" w14:textId="77777777" w:rsidR="00046C52" w:rsidRPr="00427649" w:rsidRDefault="00046C52" w:rsidP="00046C52"/>
    <w:p w14:paraId="30860480" w14:textId="77777777" w:rsidR="00046C52" w:rsidRPr="00427649" w:rsidRDefault="00046C52" w:rsidP="00046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046C52" w:rsidRPr="00427649" w14:paraId="21E175E6" w14:textId="77777777" w:rsidTr="00E15A2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677273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9E785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7BCE9D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B2468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48C605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46C52" w:rsidRPr="00427649" w14:paraId="2123E31F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4C85A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70FB1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1E1D3" w14:textId="7868B9EF" w:rsidR="00046C52" w:rsidRPr="00427649" w:rsidRDefault="0017578E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行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14466" w14:textId="0E1A959D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9FAB6" w14:textId="24D6DAFB" w:rsidR="00046C52" w:rsidRPr="00E311C6" w:rsidRDefault="00046C52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連結至原交易進行放行</w:t>
            </w:r>
          </w:p>
        </w:tc>
      </w:tr>
      <w:tr w:rsidR="00046C52" w:rsidRPr="00427649" w14:paraId="5E7B2A88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CEF47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480E2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1554F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2B787" w14:textId="77777777" w:rsidR="00046C52" w:rsidRPr="00427649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78B64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46C52" w:rsidRPr="00427649" w14:paraId="0D4EF14E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B8DE1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ECED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23A10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72D8" w14:textId="77777777" w:rsidR="00046C52" w:rsidRPr="00427649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4AC33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046C52" w:rsidRPr="00427649" w14:paraId="71FD145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BE978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79E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A6E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4BBCA" w14:textId="77777777" w:rsidR="00046C52" w:rsidRPr="00427649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5265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46C52" w:rsidRPr="00427649" w14:paraId="45A75716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8961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149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BFA91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83D00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92F45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5A4A43C0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4CBD9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D0A0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7030B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7592" w14:textId="77777777" w:rsidR="00046C52" w:rsidRPr="003F2B1B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25071AD6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5172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70E7087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592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B6A9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5EB8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6CD9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768F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24FB33F3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D9A9E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19F4D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2923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BE73A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268CD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03CF8AF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C2F3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BDAA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4175A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07D16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0F9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01EE3FCA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36D57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67840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FFA54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34282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3A5B2E79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A91A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51CD4558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1C6BB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1BD11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F0A71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08604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5220FC2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lastRenderedPageBreak/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6A2E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100D8752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2A9E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1CD96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B354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946E" w14:textId="17BB041B" w:rsidR="00046C52" w:rsidRPr="00336BC5" w:rsidRDefault="0017578E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 w:rsidR="00046C52"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A0F0" w14:textId="03BE29BB" w:rsidR="00046C52" w:rsidRDefault="0017578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046C52">
              <w:rPr>
                <w:rFonts w:ascii="標楷體" w:eastAsia="標楷體" w:hAnsi="標楷體" w:hint="eastAsia"/>
              </w:rPr>
              <w:t>:</w:t>
            </w:r>
            <w:r w:rsidR="00046C52" w:rsidRPr="008E5D58">
              <w:rPr>
                <w:rFonts w:ascii="標楷體" w:eastAsia="標楷體" w:hAnsi="標楷體" w:hint="eastAsia"/>
              </w:rPr>
              <w:t xml:space="preserve">放行 </w:t>
            </w:r>
          </w:p>
          <w:p w14:paraId="2D22185E" w14:textId="5BFECDA8" w:rsidR="00046C52" w:rsidRDefault="0017578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46C52">
              <w:rPr>
                <w:rFonts w:ascii="標楷體" w:eastAsia="標楷體" w:hAnsi="標楷體" w:hint="eastAsia"/>
              </w:rPr>
              <w:t>:</w:t>
            </w:r>
            <w:r w:rsidR="00046C52" w:rsidRPr="008E5D58">
              <w:rPr>
                <w:rFonts w:ascii="標楷體" w:eastAsia="標楷體" w:hAnsi="標楷體" w:hint="eastAsia"/>
              </w:rPr>
              <w:t>審核放行</w:t>
            </w:r>
          </w:p>
        </w:tc>
      </w:tr>
    </w:tbl>
    <w:p w14:paraId="720D1EF7" w14:textId="77777777" w:rsidR="00046C52" w:rsidRPr="00427649" w:rsidRDefault="00046C52" w:rsidP="00046C52"/>
    <w:p w14:paraId="02136844" w14:textId="7D3D1791" w:rsidR="00467825" w:rsidRDefault="00467825" w:rsidP="00467825"/>
    <w:p w14:paraId="2BBE17C1" w14:textId="488E86D9" w:rsidR="00E15A26" w:rsidRDefault="00E15A26" w:rsidP="00467825"/>
    <w:p w14:paraId="5A16389E" w14:textId="3165335C" w:rsidR="00E15A26" w:rsidRPr="00427649" w:rsidRDefault="00E15A26" w:rsidP="00E15A26">
      <w:pPr>
        <w:pStyle w:val="3"/>
        <w:numPr>
          <w:ilvl w:val="2"/>
          <w:numId w:val="54"/>
        </w:numPr>
        <w:rPr>
          <w:rFonts w:hAnsi="標楷體"/>
        </w:rPr>
      </w:pPr>
      <w:bookmarkStart w:id="559" w:name="_Toc136008962"/>
      <w:r w:rsidRPr="00E77287">
        <w:rPr>
          <w:rFonts w:hAnsi="標楷體" w:hint="eastAsia"/>
        </w:rPr>
        <w:t>LC00</w:t>
      </w:r>
      <w:r>
        <w:rPr>
          <w:rFonts w:hAnsi="標楷體"/>
        </w:rPr>
        <w:t>4</w:t>
      </w:r>
      <w:r w:rsidRPr="00E77287">
        <w:rPr>
          <w:rFonts w:hAnsi="標楷體" w:hint="eastAsia"/>
        </w:rPr>
        <w:t xml:space="preserve"> </w:t>
      </w:r>
      <w:r w:rsidRPr="00E15A26">
        <w:rPr>
          <w:rFonts w:hAnsi="標楷體" w:hint="eastAsia"/>
        </w:rPr>
        <w:t>審核資料查詢</w:t>
      </w:r>
      <w:bookmarkEnd w:id="559"/>
    </w:p>
    <w:p w14:paraId="2186EDED" w14:textId="77777777" w:rsidR="00E15A26" w:rsidRPr="00427649" w:rsidRDefault="00E15A26" w:rsidP="00E15A26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E15A26" w:rsidRPr="00427649" w14:paraId="3DEBA789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625F7C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F5EF56" w14:textId="3F9FE74A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/>
              </w:rPr>
              <w:t>4</w:t>
            </w:r>
            <w:r w:rsidRPr="00E15A26">
              <w:rPr>
                <w:rFonts w:ascii="標楷體" w:eastAsia="標楷體" w:hAnsi="標楷體" w:hint="eastAsia"/>
              </w:rPr>
              <w:t>審核資料查詢</w:t>
            </w:r>
          </w:p>
        </w:tc>
      </w:tr>
      <w:tr w:rsidR="00E15A26" w:rsidRPr="00427649" w14:paraId="59F4837A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86FED3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BA147A" w14:textId="77777777" w:rsidR="00E15A26" w:rsidRDefault="005D4E5B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15A26" w:rsidRPr="00427649">
              <w:rPr>
                <w:rFonts w:ascii="標楷體" w:eastAsia="標楷體" w:hAnsi="標楷體" w:hint="eastAsia"/>
              </w:rPr>
              <w:t>查詢</w:t>
            </w:r>
            <w:r w:rsidR="00E15A26">
              <w:rPr>
                <w:rFonts w:ascii="標楷體" w:eastAsia="標楷體" w:hAnsi="標楷體" w:hint="eastAsia"/>
                <w:lang w:eastAsia="zh-HK"/>
              </w:rPr>
              <w:t>可審核交易資料時使用</w:t>
            </w:r>
          </w:p>
          <w:p w14:paraId="19EAA624" w14:textId="66C89AB5" w:rsidR="005D4E5B" w:rsidRPr="005D4E5B" w:rsidRDefault="005D4E5B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審核登錄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E15A26" w:rsidRPr="00427649" w14:paraId="654CE9B1" w14:textId="77777777" w:rsidTr="00E15A26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64B557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68D9229" w14:textId="5ED57E26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302D1AA5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046C52">
              <w:rPr>
                <w:rFonts w:ascii="標楷體" w:eastAsia="標楷體" w:hAnsi="標楷體" w:hint="eastAsia"/>
              </w:rPr>
              <w:t>交易流程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4D63E73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CA9D01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69A0FB83" w14:textId="77777777" w:rsidR="00E15A26" w:rsidRPr="00427649" w:rsidRDefault="00E15A26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FDDC5C7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9F9406D" w14:textId="77777777" w:rsidR="00E15A26" w:rsidRPr="00427649" w:rsidRDefault="00E15A26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046C52">
              <w:rPr>
                <w:rFonts w:ascii="標楷體" w:eastAsia="標楷體" w:hAnsi="標楷體" w:hint="eastAsia"/>
                <w:lang w:eastAsia="zh-HK"/>
              </w:rPr>
              <w:t>登錄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4A298D55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/>
              </w:rPr>
              <w:t>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371FD9C2" w14:textId="670CFF80" w:rsidR="00E15A26" w:rsidRDefault="00E15A26" w:rsidP="00E15A26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BFBF98D" w14:textId="77777777" w:rsidR="006B47A6" w:rsidRDefault="006B47A6" w:rsidP="006B47A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78B2D140" w14:textId="67CA76E4" w:rsidR="006B47A6" w:rsidRPr="00427649" w:rsidRDefault="006B47A6" w:rsidP="006B47A6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9E7F7A">
              <w:rPr>
                <w:rFonts w:ascii="標楷體" w:eastAsia="標楷體" w:hAnsi="標楷體" w:hint="eastAsia"/>
              </w:rPr>
              <w:t>流程模式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 w:rsidRPr="009E7F7A">
              <w:rPr>
                <w:rFonts w:ascii="標楷體" w:eastAsia="標楷體" w:hAnsi="標楷體"/>
              </w:rPr>
              <w:t>FlowM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待審核</w:t>
            </w:r>
          </w:p>
          <w:p w14:paraId="5BF1C62F" w14:textId="77777777" w:rsidR="00E15A26" w:rsidRPr="00427649" w:rsidRDefault="00E15A26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E15A26" w:rsidRPr="00427649" w14:paraId="0EF167D1" w14:textId="77777777" w:rsidTr="00E15A26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AE055D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10A75C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2FE7F00E" w14:textId="77777777" w:rsidTr="00E15A26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2865E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DA8332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306D1189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F1093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FBBC22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019E01B6" w14:textId="77777777" w:rsidTr="00E15A26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467C8D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2250783" w14:textId="77777777" w:rsidR="00E15A26" w:rsidRPr="00427649" w:rsidRDefault="00E15A26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E15A26" w:rsidRPr="00427649" w14:paraId="782B9A79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B463C8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64C022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3BD20C68" w14:textId="77777777" w:rsidR="00E15A26" w:rsidRPr="00427649" w:rsidRDefault="00E15A26" w:rsidP="00E15A26">
      <w:pPr>
        <w:rPr>
          <w:rFonts w:ascii="標楷體" w:eastAsia="標楷體" w:hAnsi="標楷體"/>
        </w:rPr>
      </w:pPr>
    </w:p>
    <w:p w14:paraId="0432B7FE" w14:textId="77777777" w:rsidR="00E15A26" w:rsidRPr="00427649" w:rsidRDefault="00E15A26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15A26" w:rsidRPr="00427649" w14:paraId="607D19D4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C9465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9B705C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325896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15A26" w:rsidRPr="00427649" w14:paraId="486FC8D3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4C1B8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8894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D870E4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E15A26" w:rsidRPr="00427649" w14:paraId="1F19E991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8130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DEABA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2A17B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E15A26" w:rsidRPr="00427649" w14:paraId="5ACC23A8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21925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867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378BF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E15A26" w:rsidRPr="00427649" w14:paraId="6EABA9D2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FED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5A684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1F39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E15A26" w:rsidRPr="00427649" w14:paraId="23595C2B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ECAAF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7CE8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EA83F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3631AAF3" w14:textId="77777777" w:rsidR="00E15A26" w:rsidRPr="00427649" w:rsidRDefault="00E15A26" w:rsidP="00E15A26">
      <w:pPr>
        <w:rPr>
          <w:rFonts w:ascii="標楷體" w:eastAsia="標楷體" w:hAnsi="標楷體"/>
        </w:rPr>
      </w:pPr>
    </w:p>
    <w:p w14:paraId="2A77F123" w14:textId="77777777" w:rsidR="00E15A26" w:rsidRPr="00427649" w:rsidRDefault="00E15A26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566AA2C8" w14:textId="77777777" w:rsidR="00E15A26" w:rsidRPr="00427649" w:rsidRDefault="00E15A26" w:rsidP="00E15A26"/>
    <w:p w14:paraId="53F3AF0B" w14:textId="10727FDA" w:rsidR="00E15A26" w:rsidRPr="00427649" w:rsidRDefault="00C65BAE" w:rsidP="00E15A26">
      <w:r w:rsidRPr="00C65BAE">
        <w:rPr>
          <w:noProof/>
        </w:rPr>
        <w:drawing>
          <wp:inline distT="0" distB="0" distL="0" distR="0" wp14:anchorId="139F7D54" wp14:editId="7DC894B7">
            <wp:extent cx="6479540" cy="1351280"/>
            <wp:effectExtent l="0" t="0" r="0" b="1270"/>
            <wp:docPr id="79" name="圖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51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F1169" w14:textId="3251CEFB" w:rsidR="00E15A26" w:rsidRPr="00427649" w:rsidRDefault="00E15A26" w:rsidP="00E15A26"/>
    <w:p w14:paraId="3AAC2E7B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A7FE558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6F6D2BE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8E57CF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CB56F9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D45FD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67258D2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9CEFA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61E1F" w14:textId="4EED1CBD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E41D0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BAF8508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378F4DC9" w14:textId="4F7334BF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="00F81EC7" w:rsidRPr="00F81EC7">
              <w:rPr>
                <w:rFonts w:ascii="標楷體" w:eastAsia="標楷體" w:hAnsi="標楷體" w:hint="eastAsia"/>
                <w:highlight w:val="magenta"/>
              </w:rPr>
              <w:t>放行</w:t>
            </w:r>
            <w:r w:rsidRPr="00712095">
              <w:rPr>
                <w:rFonts w:ascii="標楷體" w:eastAsia="標楷體" w:hAnsi="標楷體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0FA7F59C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9861021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2915EE7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47F0A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A57C3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57F00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39C0B461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9AE9C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61AC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BFCD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0D4BE03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99BCFDE" w14:textId="77777777" w:rsidR="00E15A26" w:rsidRPr="00027D58" w:rsidRDefault="00E15A26" w:rsidP="00E15A26"/>
    <w:p w14:paraId="698278F9" w14:textId="77777777" w:rsidR="00E15A26" w:rsidRPr="00427649" w:rsidRDefault="00E15A26" w:rsidP="00E15A26">
      <w:pPr>
        <w:rPr>
          <w:noProof/>
        </w:rPr>
      </w:pPr>
    </w:p>
    <w:p w14:paraId="4D67D614" w14:textId="77777777" w:rsidR="00E15A26" w:rsidRPr="00427649" w:rsidRDefault="00E15A26" w:rsidP="00E15A26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E15A26" w:rsidRPr="00427649" w14:paraId="3E37A4AA" w14:textId="77777777" w:rsidTr="00E15A26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238C8D24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620F69A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04561C9E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76949C28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E15A26" w:rsidRPr="00427649" w14:paraId="727E2EC6" w14:textId="77777777" w:rsidTr="00E15A26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77B4EA97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7298A514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6501E4C7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14B2918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1854C0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11C2383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2F2FB4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1E9FC611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E15A26" w:rsidRPr="00427649" w14:paraId="6D25519C" w14:textId="77777777" w:rsidTr="00E15A26">
        <w:trPr>
          <w:trHeight w:val="244"/>
          <w:jc w:val="center"/>
        </w:trPr>
        <w:tc>
          <w:tcPr>
            <w:tcW w:w="489" w:type="dxa"/>
          </w:tcPr>
          <w:p w14:paraId="6DD54F6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2B53E46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4C6F2AD9" w14:textId="12110B55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5FCBAD5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23C5824D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B249771" w14:textId="743A542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75D2B139" w14:textId="0DDBD893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31999CE9" w14:textId="5F2B6CE5" w:rsidR="00E15A26" w:rsidRPr="00427649" w:rsidRDefault="00E15A26" w:rsidP="00E15A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E15A26" w:rsidRPr="00427649" w14:paraId="6CD34EC5" w14:textId="77777777" w:rsidTr="00E15A26">
        <w:trPr>
          <w:trHeight w:val="244"/>
          <w:jc w:val="center"/>
        </w:trPr>
        <w:tc>
          <w:tcPr>
            <w:tcW w:w="489" w:type="dxa"/>
          </w:tcPr>
          <w:p w14:paraId="4BB8CC00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0B76FF6F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6F31FA3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6B593FAF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位</w:t>
            </w:r>
          </w:p>
        </w:tc>
        <w:tc>
          <w:tcPr>
            <w:tcW w:w="2727" w:type="dxa"/>
          </w:tcPr>
          <w:p w14:paraId="59ED1AD4" w14:textId="77777777" w:rsidR="00E15A26" w:rsidRPr="00427649" w:rsidRDefault="00E15A26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782B136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27942ED6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7AD5881A" w14:textId="77777777" w:rsidR="00E15A26" w:rsidRPr="00427649" w:rsidRDefault="00E15A26" w:rsidP="00E15A26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E15A26" w:rsidRPr="00427649" w14:paraId="79CF2260" w14:textId="77777777" w:rsidTr="00E15A26">
        <w:trPr>
          <w:trHeight w:val="244"/>
          <w:jc w:val="center"/>
        </w:trPr>
        <w:tc>
          <w:tcPr>
            <w:tcW w:w="489" w:type="dxa"/>
          </w:tcPr>
          <w:p w14:paraId="0181C931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6B100662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60D1D689" w14:textId="4CD33593" w:rsidR="00E15A26" w:rsidRPr="00427649" w:rsidRDefault="008E1E89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6D203197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071B564F" w14:textId="77777777" w:rsidR="00E15A26" w:rsidRPr="00427649" w:rsidRDefault="00E15A26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3ECAD04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05A4AA0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191C9D66" w14:textId="22FCBF8E" w:rsidR="00E15A26" w:rsidRPr="00427649" w:rsidRDefault="00E15A26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1A66B24A" w14:textId="77777777" w:rsidR="00E15A26" w:rsidRPr="00427649" w:rsidRDefault="00E15A26" w:rsidP="00A40063">
      <w:pPr>
        <w:pStyle w:val="a"/>
        <w:numPr>
          <w:ilvl w:val="0"/>
          <w:numId w:val="0"/>
        </w:numPr>
        <w:ind w:left="1418"/>
      </w:pPr>
    </w:p>
    <w:p w14:paraId="70D28CA2" w14:textId="77777777" w:rsidR="00E15A26" w:rsidRPr="00427649" w:rsidRDefault="00E15A26" w:rsidP="00A40063">
      <w:pPr>
        <w:pStyle w:val="a"/>
      </w:pPr>
      <w:r w:rsidRPr="00427649">
        <w:rPr>
          <w:rFonts w:hint="eastAsia"/>
        </w:rPr>
        <w:t>輸出畫面:</w:t>
      </w:r>
    </w:p>
    <w:p w14:paraId="586A1531" w14:textId="77777777" w:rsidR="00E15A26" w:rsidRPr="00427649" w:rsidRDefault="00E15A26" w:rsidP="00E15A26">
      <w:r w:rsidRPr="00712095">
        <w:rPr>
          <w:noProof/>
        </w:rPr>
        <w:t xml:space="preserve"> </w:t>
      </w:r>
    </w:p>
    <w:p w14:paraId="78BBD9D4" w14:textId="659CB98D" w:rsidR="00E15A26" w:rsidRDefault="00F72D00" w:rsidP="00E15A26">
      <w:r w:rsidRPr="00F72D00">
        <w:rPr>
          <w:noProof/>
        </w:rPr>
        <w:drawing>
          <wp:inline distT="0" distB="0" distL="0" distR="0" wp14:anchorId="48873E86" wp14:editId="444B59FA">
            <wp:extent cx="6479540" cy="1282700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8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0A2D5" w14:textId="77777777" w:rsidR="00E15A26" w:rsidRPr="00427649" w:rsidRDefault="00E15A26" w:rsidP="00E15A26"/>
    <w:p w14:paraId="0293B94C" w14:textId="77777777" w:rsidR="00E15A26" w:rsidRPr="00427649" w:rsidRDefault="00E15A26" w:rsidP="00E15A26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E15A26" w:rsidRPr="00427649" w14:paraId="7A6C78B6" w14:textId="77777777" w:rsidTr="00E15A2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384C0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C8D9CC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E583543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900101F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76BB9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15A26" w:rsidRPr="00427649" w14:paraId="5E279088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FDC86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BC4A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397C1" w14:textId="725BFBD9" w:rsidR="00E15A26" w:rsidRPr="00427649" w:rsidRDefault="00C65BAE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審核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1883A" w14:textId="3D2AB565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3ECFE" w14:textId="4BA5278D" w:rsidR="00E15A26" w:rsidRPr="00E311C6" w:rsidRDefault="00E15A26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連結至原交易進行審核</w:t>
            </w:r>
          </w:p>
        </w:tc>
      </w:tr>
      <w:tr w:rsidR="00E15A26" w:rsidRPr="00427649" w14:paraId="0662A49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9D7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4221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E7C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4D1B" w14:textId="77777777" w:rsidR="00E15A26" w:rsidRPr="00427649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C4CB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15A26" w:rsidRPr="00427649" w14:paraId="305F2D3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1370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80EC1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B09C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4223D" w14:textId="77777777" w:rsidR="00E15A26" w:rsidRPr="00427649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687C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E15A26" w:rsidRPr="00427649" w14:paraId="12786A62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6A4D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E035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F3BE0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8EC80" w14:textId="77777777" w:rsidR="00E15A26" w:rsidRPr="00427649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5A21A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15A26" w:rsidRPr="00427649" w14:paraId="4FC6E7F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5E827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7DCA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82319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72D4F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F529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55C50B34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E69F8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042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FC9FE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50B37" w14:textId="77777777" w:rsidR="00E15A26" w:rsidRPr="003F2B1B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438BECB6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D0A4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2E205F4C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BABC0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A0C5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C6C01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822F2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1582B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38E7799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4B789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1BCD8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6552D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E8DB7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F94AD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0A165017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0F119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E11FE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502CE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98842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035A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17504A12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B4545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D2368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44797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B3A9C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3B4227A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B77D0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1A0D10A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5067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784A5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85FEC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49A21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2709C313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D76A3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044FFCB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EF0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789B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ADB9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373C4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1D909" w14:textId="64FC6F16" w:rsidR="00E15A26" w:rsidRDefault="0022739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E15A26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審核</w:t>
            </w:r>
          </w:p>
        </w:tc>
      </w:tr>
    </w:tbl>
    <w:p w14:paraId="0B9EFF81" w14:textId="77777777" w:rsidR="00E15A26" w:rsidRPr="00427649" w:rsidRDefault="00E15A26" w:rsidP="00E15A26"/>
    <w:p w14:paraId="0E600465" w14:textId="1FE2A142" w:rsidR="006F2C50" w:rsidRPr="00427649" w:rsidRDefault="006F2C50" w:rsidP="006F2C50">
      <w:pPr>
        <w:pStyle w:val="3"/>
        <w:numPr>
          <w:ilvl w:val="2"/>
          <w:numId w:val="54"/>
        </w:numPr>
        <w:rPr>
          <w:rFonts w:hAnsi="標楷體"/>
        </w:rPr>
      </w:pPr>
      <w:bookmarkStart w:id="560" w:name="_Toc136008963"/>
      <w:r w:rsidRPr="00E77287">
        <w:rPr>
          <w:rFonts w:hAnsi="標楷體" w:hint="eastAsia"/>
        </w:rPr>
        <w:t>LC00</w:t>
      </w:r>
      <w:r>
        <w:rPr>
          <w:rFonts w:hAnsi="標楷體" w:hint="eastAsia"/>
        </w:rPr>
        <w:t>5</w:t>
      </w:r>
      <w:r w:rsidRPr="00E77287">
        <w:rPr>
          <w:rFonts w:hAnsi="標楷體" w:hint="eastAsia"/>
        </w:rPr>
        <w:t xml:space="preserve"> </w:t>
      </w:r>
      <w:r w:rsidRPr="006F2C50">
        <w:rPr>
          <w:rFonts w:hAnsi="標楷體" w:hint="eastAsia"/>
        </w:rPr>
        <w:t>登錄提交資料查詢</w:t>
      </w:r>
      <w:bookmarkEnd w:id="560"/>
    </w:p>
    <w:p w14:paraId="1495521D" w14:textId="77777777" w:rsidR="006F2C50" w:rsidRPr="00427649" w:rsidRDefault="006F2C50" w:rsidP="006F2C5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6F2C50" w:rsidRPr="00427649" w14:paraId="62137BEE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7BD796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0A600D" w14:textId="20A279DC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 w:hint="eastAsia"/>
              </w:rPr>
              <w:t>5</w:t>
            </w:r>
            <w:r w:rsidRPr="006F2C50">
              <w:rPr>
                <w:rFonts w:ascii="標楷體" w:eastAsia="標楷體" w:hAnsi="標楷體" w:hint="eastAsia"/>
              </w:rPr>
              <w:t>登錄提交資料查詢</w:t>
            </w:r>
          </w:p>
        </w:tc>
      </w:tr>
      <w:tr w:rsidR="006F2C50" w:rsidRPr="00427649" w14:paraId="3D98C6D1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8655EB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55A77F" w14:textId="77777777" w:rsidR="006F2C50" w:rsidRDefault="005D4E5B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F2C50" w:rsidRPr="00427649">
              <w:rPr>
                <w:rFonts w:ascii="標楷體" w:eastAsia="標楷體" w:hAnsi="標楷體" w:hint="eastAsia"/>
              </w:rPr>
              <w:t>查詢</w:t>
            </w:r>
            <w:r w:rsidR="006F2C50">
              <w:rPr>
                <w:rFonts w:ascii="標楷體" w:eastAsia="標楷體" w:hAnsi="標楷體" w:hint="eastAsia"/>
                <w:lang w:eastAsia="zh-HK"/>
              </w:rPr>
              <w:t>待審核提交交易資料時使用</w:t>
            </w:r>
          </w:p>
          <w:p w14:paraId="5C9AE6E5" w14:textId="2E6FF914" w:rsidR="005D4E5B" w:rsidRPr="005D4E5B" w:rsidRDefault="005D4E5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登錄提交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6F2C50" w:rsidRPr="00427649" w14:paraId="71FF95A0" w14:textId="77777777" w:rsidTr="00AD0398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1021C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ECD809" w14:textId="64999BF4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1B28BE11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046C52">
              <w:rPr>
                <w:rFonts w:ascii="標楷體" w:eastAsia="標楷體" w:hAnsi="標楷體" w:hint="eastAsia"/>
              </w:rPr>
              <w:t>交易流程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5106221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0913832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3E25B673" w14:textId="77777777" w:rsidR="006F2C50" w:rsidRPr="00427649" w:rsidRDefault="006F2C50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47D51CEA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5C30D41" w14:textId="77777777" w:rsidR="006F2C50" w:rsidRPr="00427649" w:rsidRDefault="006F2C50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046C52">
              <w:rPr>
                <w:rFonts w:ascii="標楷體" w:eastAsia="標楷體" w:hAnsi="標楷體" w:hint="eastAsia"/>
                <w:lang w:eastAsia="zh-HK"/>
              </w:rPr>
              <w:t>登錄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6E0650F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/>
              </w:rPr>
              <w:t>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991C03F" w14:textId="309683BC" w:rsidR="006F2C50" w:rsidRDefault="006F2C50" w:rsidP="00AD0398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567DA1F" w14:textId="0942DCAC" w:rsidR="006B47A6" w:rsidRDefault="006B47A6" w:rsidP="006B47A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19488FCD" w14:textId="63101850" w:rsidR="006B47A6" w:rsidRPr="006B47A6" w:rsidRDefault="006B47A6" w:rsidP="006B47A6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9E7F7A">
              <w:rPr>
                <w:rFonts w:ascii="標楷體" w:eastAsia="標楷體" w:hAnsi="標楷體" w:hint="eastAsia"/>
              </w:rPr>
              <w:t>流程模式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 w:rsidRPr="009E7F7A">
              <w:rPr>
                <w:rFonts w:ascii="標楷體" w:eastAsia="標楷體" w:hAnsi="標楷體"/>
              </w:rPr>
              <w:t>FlowM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待提交</w:t>
            </w:r>
          </w:p>
          <w:p w14:paraId="47891BE2" w14:textId="77777777" w:rsidR="006F2C50" w:rsidRPr="00427649" w:rsidRDefault="006F2C50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6F2C50" w:rsidRPr="00427649" w14:paraId="3CAD4DDE" w14:textId="77777777" w:rsidTr="00AD0398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1C03DF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CD7FD1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5F1122FE" w14:textId="77777777" w:rsidTr="00AD0398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91086D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FD2213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3F99F788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78604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12AD9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20A094AD" w14:textId="77777777" w:rsidTr="00AD0398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BA046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B47E81E" w14:textId="77777777" w:rsidR="006F2C50" w:rsidRPr="00427649" w:rsidRDefault="006F2C50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6F2C50" w:rsidRPr="00427649" w14:paraId="3BAC96A6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747927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58B1D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71C2197" w14:textId="77777777" w:rsidR="006F2C50" w:rsidRPr="00427649" w:rsidRDefault="006F2C50" w:rsidP="006F2C50">
      <w:pPr>
        <w:rPr>
          <w:rFonts w:ascii="標楷體" w:eastAsia="標楷體" w:hAnsi="標楷體"/>
        </w:rPr>
      </w:pPr>
    </w:p>
    <w:p w14:paraId="3D417C0A" w14:textId="77777777" w:rsidR="006F2C50" w:rsidRPr="00427649" w:rsidRDefault="006F2C50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F2C50" w:rsidRPr="00427649" w14:paraId="79A0706B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4071D7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5BEF4B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F7CDD6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F2C50" w:rsidRPr="00427649" w14:paraId="52B605BC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5A572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8C188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5644F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6F2C50" w:rsidRPr="00427649" w14:paraId="130EFF45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F1BD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49D7A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258B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6F2C50" w:rsidRPr="00427649" w14:paraId="56206BFA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3AF44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79C32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FF17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6F2C50" w:rsidRPr="00427649" w14:paraId="4093D80A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B43AB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FB58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2E60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6F2C50" w:rsidRPr="00427649" w14:paraId="0279AEBF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3D632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CF87C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68FE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11317A08" w14:textId="77777777" w:rsidR="006F2C50" w:rsidRPr="00427649" w:rsidRDefault="006F2C50" w:rsidP="006F2C50">
      <w:pPr>
        <w:rPr>
          <w:rFonts w:ascii="標楷體" w:eastAsia="標楷體" w:hAnsi="標楷體"/>
        </w:rPr>
      </w:pPr>
    </w:p>
    <w:p w14:paraId="32233191" w14:textId="77777777" w:rsidR="006F2C50" w:rsidRPr="00427649" w:rsidRDefault="006F2C50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0B315C0C" w14:textId="77777777" w:rsidR="006F2C50" w:rsidRPr="00427649" w:rsidRDefault="006F2C50" w:rsidP="006F2C50"/>
    <w:p w14:paraId="7FA50010" w14:textId="628619AF" w:rsidR="006F2C50" w:rsidRPr="00427649" w:rsidRDefault="006F2C50" w:rsidP="006F2C50">
      <w:r w:rsidRPr="006F2C50">
        <w:rPr>
          <w:noProof/>
        </w:rPr>
        <w:lastRenderedPageBreak/>
        <w:drawing>
          <wp:inline distT="0" distB="0" distL="0" distR="0" wp14:anchorId="4D943C7F" wp14:editId="2DC95927">
            <wp:extent cx="6479540" cy="1337945"/>
            <wp:effectExtent l="0" t="0" r="0" b="0"/>
            <wp:docPr id="84" name="圖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37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C6460" w14:textId="197876BC" w:rsidR="006F2C50" w:rsidRPr="00427649" w:rsidRDefault="006F2C50" w:rsidP="006F2C50"/>
    <w:p w14:paraId="53ADA680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47D964A6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4AE17C3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F72093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A9934D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84BA07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5C969227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6B2AD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1843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B1FD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921EC86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657BB41C" w14:textId="183BCB1F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="00F81EC7" w:rsidRPr="00F81EC7">
              <w:rPr>
                <w:rFonts w:ascii="標楷體" w:eastAsia="標楷體" w:hAnsi="標楷體" w:hint="eastAsia"/>
                <w:highlight w:val="magenta"/>
              </w:rPr>
              <w:t>待送出</w:t>
            </w:r>
            <w:r w:rsidRPr="00712095">
              <w:rPr>
                <w:rFonts w:ascii="標楷體" w:eastAsia="標楷體" w:hAnsi="標楷體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55B9716F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641924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6E0AAB79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1B78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9F22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BD301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7A48664A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12BB2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608B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9C932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6893100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10839D9B" w14:textId="77777777" w:rsidR="006F2C50" w:rsidRPr="00027D58" w:rsidRDefault="006F2C50" w:rsidP="006F2C50">
      <w:pPr>
        <w:rPr>
          <w:noProof/>
        </w:rPr>
      </w:pPr>
    </w:p>
    <w:p w14:paraId="2441F7E9" w14:textId="77777777" w:rsidR="006F2C50" w:rsidRPr="00427649" w:rsidRDefault="006F2C50" w:rsidP="006F2C5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6F2C50" w:rsidRPr="00427649" w14:paraId="6344F4AE" w14:textId="77777777" w:rsidTr="00AD0398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11D06CC1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03E8EA0E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1967C892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3D864655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6F2C50" w:rsidRPr="00427649" w14:paraId="646ACC26" w14:textId="77777777" w:rsidTr="00AD0398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676BB430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29EC94BE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741307CD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191F27F4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5B4C8572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21A83D09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4E3A34D8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A0A339D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6F2C50" w:rsidRPr="00427649" w14:paraId="19521595" w14:textId="77777777" w:rsidTr="00AD0398">
        <w:trPr>
          <w:trHeight w:val="244"/>
          <w:jc w:val="center"/>
        </w:trPr>
        <w:tc>
          <w:tcPr>
            <w:tcW w:w="489" w:type="dxa"/>
          </w:tcPr>
          <w:p w14:paraId="7026BDE5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94FF03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2ABED807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67255E9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1B56D5E4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D58443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E3F1C78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063423E7" w14:textId="77777777" w:rsidR="006F2C50" w:rsidRPr="00427649" w:rsidRDefault="006F2C50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6F2C50" w:rsidRPr="00427649" w14:paraId="0770B9D3" w14:textId="77777777" w:rsidTr="00AD0398">
        <w:trPr>
          <w:trHeight w:val="244"/>
          <w:jc w:val="center"/>
        </w:trPr>
        <w:tc>
          <w:tcPr>
            <w:tcW w:w="489" w:type="dxa"/>
          </w:tcPr>
          <w:p w14:paraId="7D12C59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543381EE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570C715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364BCF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1AB24FEF" w14:textId="77777777" w:rsidR="006F2C50" w:rsidRPr="00427649" w:rsidRDefault="006F2C50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45B1557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3F29C287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40188345" w14:textId="77777777" w:rsidR="006F2C50" w:rsidRPr="00427649" w:rsidRDefault="006F2C50" w:rsidP="00AD0398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6F2C50" w:rsidRPr="00427649" w14:paraId="1E6F8795" w14:textId="77777777" w:rsidTr="00AD0398">
        <w:trPr>
          <w:trHeight w:val="244"/>
          <w:jc w:val="center"/>
        </w:trPr>
        <w:tc>
          <w:tcPr>
            <w:tcW w:w="489" w:type="dxa"/>
          </w:tcPr>
          <w:p w14:paraId="0A95794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235A0696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4FBB7D03" w14:textId="316093C2" w:rsidR="006F2C50" w:rsidRPr="00427649" w:rsidRDefault="008E1E89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66B7B1BB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302A4460" w14:textId="77777777" w:rsidR="006F2C50" w:rsidRPr="00427649" w:rsidRDefault="006F2C50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08DF0DD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05E2DE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78137B56" w14:textId="56E8FF0A" w:rsidR="006F2C50" w:rsidRPr="00427649" w:rsidRDefault="006F2C50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37B123FD" w14:textId="77777777" w:rsidR="006F2C50" w:rsidRPr="00427649" w:rsidRDefault="006F2C50" w:rsidP="00A40063">
      <w:pPr>
        <w:pStyle w:val="a"/>
        <w:numPr>
          <w:ilvl w:val="0"/>
          <w:numId w:val="0"/>
        </w:numPr>
        <w:ind w:left="1418"/>
      </w:pPr>
    </w:p>
    <w:p w14:paraId="21BE77FB" w14:textId="77777777" w:rsidR="006F2C50" w:rsidRPr="00427649" w:rsidRDefault="006F2C50" w:rsidP="00A40063">
      <w:pPr>
        <w:pStyle w:val="a"/>
      </w:pPr>
      <w:r w:rsidRPr="00427649">
        <w:rPr>
          <w:rFonts w:hint="eastAsia"/>
        </w:rPr>
        <w:t>輸出畫面:</w:t>
      </w:r>
    </w:p>
    <w:p w14:paraId="230D8E36" w14:textId="77777777" w:rsidR="006F2C50" w:rsidRPr="00427649" w:rsidRDefault="006F2C50" w:rsidP="006F2C50">
      <w:r w:rsidRPr="00712095">
        <w:rPr>
          <w:noProof/>
        </w:rPr>
        <w:t xml:space="preserve"> </w:t>
      </w:r>
    </w:p>
    <w:p w14:paraId="5A155FAB" w14:textId="25847764" w:rsidR="006F2C50" w:rsidRDefault="0038066B" w:rsidP="006F2C50">
      <w:r w:rsidRPr="0038066B">
        <w:rPr>
          <w:noProof/>
        </w:rPr>
        <w:lastRenderedPageBreak/>
        <w:drawing>
          <wp:inline distT="0" distB="0" distL="0" distR="0" wp14:anchorId="65E4F824" wp14:editId="1746A290">
            <wp:extent cx="6479540" cy="1464945"/>
            <wp:effectExtent l="0" t="0" r="0" b="1905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6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409DA" w14:textId="77777777" w:rsidR="006F2C50" w:rsidRPr="00427649" w:rsidRDefault="006F2C50" w:rsidP="006F2C50"/>
    <w:p w14:paraId="12FAA4CC" w14:textId="77777777" w:rsidR="006F2C50" w:rsidRPr="00427649" w:rsidRDefault="006F2C50" w:rsidP="006F2C5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6F2C50" w:rsidRPr="00427649" w14:paraId="2A705E72" w14:textId="77777777" w:rsidTr="00AD0398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0ED38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E94AC8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E6BD27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F33EE8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C13DE5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F2C50" w:rsidRPr="00427649" w14:paraId="717E127E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4169A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3EDF5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CABF1" w14:textId="648BD025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交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D1185" w14:textId="142B4899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5F469" w14:textId="4D07104C" w:rsidR="006F2C50" w:rsidRPr="00E311C6" w:rsidRDefault="006F2C50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連結至原交易進行登錄提交</w:t>
            </w:r>
          </w:p>
        </w:tc>
      </w:tr>
      <w:tr w:rsidR="006F2C50" w:rsidRPr="00427649" w14:paraId="671B97B2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86E60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F236E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F0288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117DD" w14:textId="77777777" w:rsidR="006F2C50" w:rsidRPr="00427649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D47E2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F2C50" w:rsidRPr="00427649" w14:paraId="588F8CA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76567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9DCCF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8DA7A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235A9" w14:textId="77777777" w:rsidR="006F2C50" w:rsidRPr="00427649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18F3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6F2C50" w:rsidRPr="00427649" w14:paraId="2D48B2A6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345C0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785E0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7EC3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EE8C1" w14:textId="77777777" w:rsidR="006F2C50" w:rsidRPr="00427649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412FA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F2C50" w:rsidRPr="00427649" w14:paraId="521DE045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5C20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D1EF4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93C9F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92A1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0EF6C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4D40AB66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18F55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488AC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BEB53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FBBDF" w14:textId="77777777" w:rsidR="006F2C50" w:rsidRPr="003F2B1B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0EE7495C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5FEE6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34414A5A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4CD5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6CFC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DBEB6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A2AAE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187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724CE8C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E1E29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7DEF7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17BEE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16E7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73A9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062DA1D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AA742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F52C9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7D19E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18A1E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C7412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4CBC8948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6A400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E673F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BAE29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51F4D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89EC6F5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373C2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04E6F031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B64A5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117D0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B426F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054D2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5B2D47B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E4481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4912CA88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4DDC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CC464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71781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D8E46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7E82D" w14:textId="1BBF289E" w:rsidR="006F2C50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</w:t>
            </w:r>
            <w:r>
              <w:rPr>
                <w:rFonts w:ascii="標楷體" w:eastAsia="標楷體" w:hAnsi="標楷體" w:hint="eastAsia"/>
                <w:lang w:eastAsia="zh-HK"/>
              </w:rPr>
              <w:t>登錄</w:t>
            </w:r>
          </w:p>
        </w:tc>
      </w:tr>
      <w:tr w:rsidR="006F2C50" w:rsidRPr="00427649" w14:paraId="20CA196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526C7" w14:textId="37DB8916" w:rsidR="006F2C50" w:rsidRDefault="006F2C50" w:rsidP="006F2C5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D93E8" w14:textId="6E7ACF91" w:rsidR="006F2C50" w:rsidRDefault="006F2C50" w:rsidP="006F2C5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0F89" w14:textId="7879F00C" w:rsidR="006F2C50" w:rsidRDefault="006F2C50" w:rsidP="006F2C50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0D5F5" w14:textId="54B54BDC" w:rsidR="006F2C50" w:rsidRDefault="006F2C50" w:rsidP="006F2C5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>
              <w:rPr>
                <w:rFonts w:ascii="標楷體" w:eastAsia="標楷體" w:hAnsi="標楷體" w:hint="eastAsia"/>
              </w:rPr>
              <w:t>.</w:t>
            </w:r>
            <w:r w:rsidRPr="006F2C50">
              <w:rPr>
                <w:rFonts w:ascii="標楷體" w:eastAsia="標楷體" w:hAnsi="標楷體"/>
              </w:rPr>
              <w:t>RejectReason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CF403" w14:textId="77777777" w:rsidR="006F2C50" w:rsidRDefault="006F2C50" w:rsidP="006F2C50">
            <w:pPr>
              <w:rPr>
                <w:rFonts w:ascii="標楷體" w:eastAsia="標楷體" w:hAnsi="標楷體"/>
              </w:rPr>
            </w:pPr>
          </w:p>
        </w:tc>
      </w:tr>
    </w:tbl>
    <w:p w14:paraId="70F0A87B" w14:textId="77777777" w:rsidR="006F2C50" w:rsidRPr="00427649" w:rsidRDefault="006F2C50" w:rsidP="006F2C50"/>
    <w:p w14:paraId="5B7C7829" w14:textId="77777777" w:rsidR="006F2C50" w:rsidRPr="00046C52" w:rsidRDefault="006F2C50" w:rsidP="006F2C50"/>
    <w:p w14:paraId="6DBCB77A" w14:textId="77777777" w:rsidR="00E15A26" w:rsidRPr="00046C52" w:rsidRDefault="00E15A26" w:rsidP="00E15A26"/>
    <w:p w14:paraId="38DC54B3" w14:textId="3950467F" w:rsidR="00772C5B" w:rsidRPr="00427649" w:rsidRDefault="00772C5B" w:rsidP="00772C5B">
      <w:pPr>
        <w:pStyle w:val="3"/>
        <w:numPr>
          <w:ilvl w:val="2"/>
          <w:numId w:val="54"/>
        </w:numPr>
        <w:rPr>
          <w:rFonts w:hAnsi="標楷體"/>
        </w:rPr>
      </w:pPr>
      <w:bookmarkStart w:id="561" w:name="_Toc136008964"/>
      <w:r w:rsidRPr="00E77287">
        <w:rPr>
          <w:rFonts w:hAnsi="標楷體" w:hint="eastAsia"/>
        </w:rPr>
        <w:t>LC00</w:t>
      </w:r>
      <w:r>
        <w:rPr>
          <w:rFonts w:hAnsi="標楷體" w:hint="eastAsia"/>
        </w:rPr>
        <w:t>9</w:t>
      </w:r>
      <w:r w:rsidRPr="00E77287">
        <w:rPr>
          <w:rFonts w:hAnsi="標楷體" w:hint="eastAsia"/>
        </w:rPr>
        <w:t xml:space="preserve"> </w:t>
      </w:r>
      <w:r w:rsidRPr="00772C5B">
        <w:rPr>
          <w:rFonts w:hAnsi="標楷體" w:hint="eastAsia"/>
        </w:rPr>
        <w:t>報表及檔案查詢</w:t>
      </w:r>
      <w:bookmarkEnd w:id="561"/>
    </w:p>
    <w:p w14:paraId="77AA3BA7" w14:textId="77777777" w:rsidR="00772C5B" w:rsidRPr="00427649" w:rsidRDefault="00772C5B" w:rsidP="00772C5B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72C5B" w:rsidRPr="00427649" w14:paraId="2C9A7CE1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8BF73B2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3C66195" w14:textId="308828C0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 w:hint="eastAsia"/>
              </w:rPr>
              <w:t>9</w:t>
            </w:r>
            <w:r w:rsidRPr="00772C5B">
              <w:rPr>
                <w:rFonts w:ascii="標楷體" w:eastAsia="標楷體" w:hAnsi="標楷體" w:hint="eastAsia"/>
              </w:rPr>
              <w:t>報表及檔案查詢</w:t>
            </w:r>
          </w:p>
        </w:tc>
      </w:tr>
      <w:tr w:rsidR="00772C5B" w:rsidRPr="00427649" w14:paraId="3769F2E8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B57EDB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4FA3BF4" w14:textId="77777777" w:rsidR="00772C5B" w:rsidRDefault="005D4E5B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72C5B" w:rsidRPr="00427649">
              <w:rPr>
                <w:rFonts w:ascii="標楷體" w:eastAsia="標楷體" w:hAnsi="標楷體" w:hint="eastAsia"/>
              </w:rPr>
              <w:t>查詢</w:t>
            </w:r>
            <w:r w:rsidR="00772C5B">
              <w:rPr>
                <w:rFonts w:ascii="標楷體" w:eastAsia="標楷體" w:hAnsi="標楷體" w:hint="eastAsia"/>
                <w:lang w:eastAsia="zh-HK"/>
              </w:rPr>
              <w:t>報表及檔案資料時使用</w:t>
            </w:r>
          </w:p>
          <w:p w14:paraId="76D07D75" w14:textId="46537B28" w:rsidR="005D4E5B" w:rsidRPr="005D4E5B" w:rsidRDefault="005D4E5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報表與製檔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72C5B" w:rsidRPr="00427649" w14:paraId="75045C17" w14:textId="77777777" w:rsidTr="00AD0398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6987C6E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EA731C" w14:textId="1BEB284A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074EC96D" w14:textId="48D6FE6F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046C52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i</w:t>
            </w:r>
            <w:r>
              <w:rPr>
                <w:rFonts w:ascii="標楷體" w:eastAsia="標楷體" w:hAnsi="標楷體"/>
              </w:rPr>
              <w:t>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7491FC50" w14:textId="04DAD5D2" w:rsidR="00772C5B" w:rsidRDefault="00772C5B" w:rsidP="00AD039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A4988DE" w14:textId="510F2666" w:rsidR="00772C5B" w:rsidRDefault="00772C5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有輸入值</w:t>
            </w:r>
          </w:p>
          <w:p w14:paraId="4D40FB88" w14:textId="1F815A17" w:rsidR="00772C5B" w:rsidRPr="00427649" w:rsidRDefault="00772C5B" w:rsidP="00772C5B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  <w:lang w:eastAsia="zh-HK"/>
              </w:rPr>
              <w:t>TxFile</w:t>
            </w:r>
            <w:r w:rsidRPr="00772C5B">
              <w:rPr>
                <w:rFonts w:ascii="標楷體" w:eastAsia="標楷體" w:hAnsi="標楷體" w:hint="eastAsia"/>
                <w:lang w:eastAsia="zh-HK"/>
              </w:rPr>
              <w:t>.BrNo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1F897F3A" w14:textId="30903F25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D602CB">
              <w:rPr>
                <w:rFonts w:ascii="標楷體" w:eastAsia="標楷體" w:hAnsi="標楷體"/>
              </w:rPr>
              <w:t>2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78E298C7" w14:textId="379F4F61" w:rsidR="00772C5B" w:rsidRDefault="00772C5B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TxFile</w:t>
            </w:r>
            <w:proofErr w:type="spellEnd"/>
            <w:r>
              <w:rPr>
                <w:rFonts w:hint="eastAsia"/>
              </w:rPr>
              <w:t>.</w:t>
            </w:r>
            <w:r>
              <w:t xml:space="preserve"> </w:t>
            </w:r>
            <w:proofErr w:type="spellStart"/>
            <w:r w:rsidRPr="00772C5B">
              <w:rPr>
                <w:rFonts w:ascii="標楷體" w:eastAsia="標楷體" w:hAnsi="標楷體"/>
              </w:rPr>
              <w:t>Fil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4979459C" w14:textId="1F55AF2C" w:rsidR="00772C5B" w:rsidRPr="00427649" w:rsidRDefault="00772C5B" w:rsidP="00772C5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="00D602CB">
              <w:rPr>
                <w:rFonts w:ascii="標楷體" w:eastAsia="標楷體" w:hAnsi="標楷體"/>
              </w:rPr>
              <w:t>3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75B4FABA" w14:textId="1C475E60" w:rsidR="00772C5B" w:rsidRPr="00427649" w:rsidRDefault="00772C5B" w:rsidP="00772C5B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772C5B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TxFile</w:t>
            </w:r>
            <w:proofErr w:type="spellEnd"/>
            <w:r>
              <w:rPr>
                <w:rFonts w:hint="eastAsia"/>
              </w:rPr>
              <w:t>.</w:t>
            </w:r>
            <w:r>
              <w:t xml:space="preserve"> </w:t>
            </w:r>
            <w:proofErr w:type="spellStart"/>
            <w:r w:rsidRPr="00772C5B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280BF9CA" w14:textId="0403A44A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D602CB">
              <w:rPr>
                <w:rFonts w:ascii="標楷體" w:eastAsia="標楷體" w:hAnsi="標楷體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D602CB"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6E7A78A5" w14:textId="1F316283" w:rsidR="00772C5B" w:rsidRPr="00427649" w:rsidRDefault="00772C5B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建檔人員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D602CB">
              <w:rPr>
                <w:rFonts w:ascii="標楷體" w:eastAsia="標楷體" w:hAnsi="標楷體" w:hint="eastAsia"/>
              </w:rPr>
              <w:t>TxFile</w:t>
            </w:r>
            <w:r>
              <w:rPr>
                <w:rFonts w:ascii="標楷體" w:eastAsia="標楷體" w:hAnsi="標楷體" w:hint="eastAsia"/>
              </w:rPr>
              <w:t>.</w:t>
            </w:r>
            <w:r w:rsidR="00D602CB" w:rsidRPr="00D602CB">
              <w:rPr>
                <w:rFonts w:ascii="標楷體" w:eastAsia="標楷體" w:hAnsi="標楷體"/>
              </w:rPr>
              <w:t>Cre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6B734FF8" w14:textId="50CFB14A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D602CB">
              <w:rPr>
                <w:rFonts w:ascii="標楷體" w:eastAsia="標楷體" w:hAnsi="標楷體" w:hint="eastAsia"/>
              </w:rPr>
              <w:t>5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代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碼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1CFCB04" w14:textId="466BF8E5" w:rsidR="00772C5B" w:rsidRDefault="00772C5B" w:rsidP="00AD0398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檔案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D602CB">
              <w:rPr>
                <w:rFonts w:ascii="標楷體" w:eastAsia="標楷體" w:hAnsi="標楷體" w:hint="eastAsia"/>
              </w:rPr>
              <w:t>TxFile</w:t>
            </w:r>
            <w:r w:rsidRPr="00427649">
              <w:rPr>
                <w:rFonts w:ascii="標楷體" w:eastAsia="標楷體" w:hAnsi="標楷體"/>
              </w:rPr>
              <w:t>.</w:t>
            </w:r>
            <w:r w:rsidR="00D602CB" w:rsidRPr="00D602CB">
              <w:rPr>
                <w:rFonts w:ascii="標楷體" w:eastAsia="標楷體" w:hAnsi="標楷體"/>
              </w:rPr>
              <w:t>Fil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從頭模</w:t>
            </w:r>
            <w:r w:rsidR="00D602CB">
              <w:rPr>
                <w:rFonts w:ascii="標楷體" w:eastAsia="標楷體" w:hAnsi="標楷體" w:hint="eastAsia"/>
              </w:rPr>
              <w:t>糊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比對</w:t>
            </w:r>
            <w:r w:rsidRPr="00427649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代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碼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E55B7CD" w14:textId="112EF744" w:rsidR="00D602CB" w:rsidRPr="00427649" w:rsidRDefault="00D602CB" w:rsidP="00D602C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6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3738540A" w14:textId="58A02D9D" w:rsidR="00D602CB" w:rsidRPr="00D602CB" w:rsidRDefault="00D602CB" w:rsidP="00D602CB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檔案名稱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ile</w:t>
            </w:r>
            <w:r w:rsidRPr="00427649">
              <w:rPr>
                <w:rFonts w:ascii="標楷體" w:eastAsia="標楷體" w:hAnsi="標楷體"/>
              </w:rPr>
              <w:t>.</w:t>
            </w:r>
            <w:r w:rsidRPr="00D602CB">
              <w:rPr>
                <w:rFonts w:ascii="標楷體" w:eastAsia="標楷體" w:hAnsi="標楷體"/>
              </w:rPr>
              <w:t>File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從頭模</w:t>
            </w:r>
            <w:r>
              <w:rPr>
                <w:rFonts w:ascii="標楷體" w:eastAsia="標楷體" w:hAnsi="標楷體" w:hint="eastAsia"/>
              </w:rPr>
              <w:t>糊</w:t>
            </w:r>
            <w:r>
              <w:rPr>
                <w:rFonts w:ascii="標楷體" w:eastAsia="標楷體" w:hAnsi="標楷體" w:hint="eastAsia"/>
                <w:lang w:eastAsia="zh-HK"/>
              </w:rPr>
              <w:t>比對</w:t>
            </w:r>
            <w:r w:rsidRPr="00427649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  <w:r>
              <w:rPr>
                <w:rFonts w:ascii="標楷體" w:eastAsia="標楷體" w:hAnsi="標楷體"/>
              </w:rPr>
              <w:t>]</w:t>
            </w:r>
          </w:p>
          <w:p w14:paraId="5BAC1DE9" w14:textId="7BE55D9B" w:rsidR="00772C5B" w:rsidRPr="00427649" w:rsidRDefault="00772C5B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D602CB">
              <w:rPr>
                <w:rFonts w:ascii="標楷體" w:eastAsia="標楷體" w:hAnsi="標楷體" w:hint="eastAsia"/>
              </w:rPr>
              <w:t>由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排序</w:t>
            </w:r>
          </w:p>
        </w:tc>
      </w:tr>
      <w:tr w:rsidR="00772C5B" w:rsidRPr="00427649" w14:paraId="2C23966F" w14:textId="77777777" w:rsidTr="00AD0398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34DE680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9097FD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</w:p>
        </w:tc>
      </w:tr>
      <w:tr w:rsidR="00772C5B" w:rsidRPr="00427649" w14:paraId="710E8EFE" w14:textId="77777777" w:rsidTr="00AD0398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4EEBC6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B807C3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</w:p>
        </w:tc>
      </w:tr>
      <w:tr w:rsidR="00772C5B" w:rsidRPr="00427649" w14:paraId="0EA89800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690873B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A0BE13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</w:p>
        </w:tc>
      </w:tr>
      <w:tr w:rsidR="00772C5B" w:rsidRPr="00427649" w14:paraId="7CDB9AE2" w14:textId="77777777" w:rsidTr="00AD0398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4DBFB35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6412956" w14:textId="77777777" w:rsidR="00772C5B" w:rsidRPr="00427649" w:rsidRDefault="00772C5B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772C5B" w:rsidRPr="00427649" w14:paraId="33CE7A4A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D1DDB8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339B03" w14:textId="77777777" w:rsidR="00772C5B" w:rsidRPr="00427649" w:rsidRDefault="00772C5B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3362534" w14:textId="77777777" w:rsidR="00772C5B" w:rsidRPr="00427649" w:rsidRDefault="00772C5B" w:rsidP="00772C5B">
      <w:pPr>
        <w:rPr>
          <w:rFonts w:ascii="標楷體" w:eastAsia="標楷體" w:hAnsi="標楷體"/>
        </w:rPr>
      </w:pPr>
    </w:p>
    <w:p w14:paraId="1F3E0356" w14:textId="77777777" w:rsidR="00772C5B" w:rsidRPr="00A40063" w:rsidRDefault="00772C5B" w:rsidP="00A40063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72C5B" w:rsidRPr="00427649" w14:paraId="5E63C050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12C85B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9D1F8A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D679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72C5B" w:rsidRPr="00427649" w14:paraId="4FA94359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5AD88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F0689" w14:textId="5DFC1C36" w:rsidR="00F0740E" w:rsidRPr="00427649" w:rsidRDefault="00F0740E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Fil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A7E39" w14:textId="37163EBC" w:rsidR="00772C5B" w:rsidRPr="00427649" w:rsidRDefault="00F0740E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="00772C5B"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CE2CB6" w:rsidRPr="00427649" w14:paraId="671C80D6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B35B2" w14:textId="4FC619A7" w:rsidR="00CE2CB6" w:rsidRPr="00427649" w:rsidRDefault="00CE2CB6" w:rsidP="00CE2C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7B539" w14:textId="4B05502B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01117" w14:textId="25E1602F" w:rsidR="00CE2CB6" w:rsidRDefault="00CE2CB6" w:rsidP="00CE2CB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932135" w:rsidRPr="00427649" w14:paraId="06D9B97D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EEE3" w14:textId="1E57CA69" w:rsidR="00932135" w:rsidRPr="00932135" w:rsidRDefault="00932135" w:rsidP="00CE2CB6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E2B9E" w14:textId="6855C99F" w:rsidR="00932135" w:rsidRPr="00932135" w:rsidRDefault="00932135" w:rsidP="00CE2CB6">
            <w:pPr>
              <w:rPr>
                <w:rFonts w:ascii="標楷體" w:eastAsia="標楷體" w:hAnsi="標楷體"/>
                <w:highlight w:val="green"/>
              </w:rPr>
            </w:pPr>
            <w:proofErr w:type="spellStart"/>
            <w:r w:rsidRPr="00932135">
              <w:rPr>
                <w:rFonts w:ascii="標楷體" w:eastAsia="標楷體" w:hAnsi="標楷體" w:hint="eastAsia"/>
                <w:highlight w:val="green"/>
              </w:rPr>
              <w:t>TxPrinter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C2C3B" w14:textId="67585F61" w:rsidR="00932135" w:rsidRPr="00FF6BAB" w:rsidRDefault="00932135" w:rsidP="00CE2CB6">
            <w:pPr>
              <w:rPr>
                <w:rFonts w:ascii="標楷體" w:eastAsia="標楷體" w:hAnsi="標楷體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印表機設定檔</w:t>
            </w:r>
          </w:p>
        </w:tc>
      </w:tr>
    </w:tbl>
    <w:p w14:paraId="69E58C2E" w14:textId="77777777" w:rsidR="00772C5B" w:rsidRPr="00427649" w:rsidRDefault="00772C5B" w:rsidP="00772C5B">
      <w:pPr>
        <w:rPr>
          <w:rFonts w:ascii="標楷體" w:eastAsia="標楷體" w:hAnsi="標楷體"/>
        </w:rPr>
      </w:pPr>
    </w:p>
    <w:p w14:paraId="263FC363" w14:textId="77777777" w:rsidR="00772C5B" w:rsidRPr="00427649" w:rsidRDefault="00772C5B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7377E69" w14:textId="77777777" w:rsidR="00772C5B" w:rsidRPr="00427649" w:rsidRDefault="00772C5B" w:rsidP="00772C5B"/>
    <w:p w14:paraId="26F96CFF" w14:textId="38C23E59" w:rsidR="00772C5B" w:rsidRPr="00427649" w:rsidRDefault="00932135" w:rsidP="00772C5B">
      <w:r w:rsidRPr="00932135">
        <w:rPr>
          <w:noProof/>
        </w:rPr>
        <w:lastRenderedPageBreak/>
        <w:drawing>
          <wp:inline distT="0" distB="0" distL="0" distR="0" wp14:anchorId="0EDEB5A6" wp14:editId="2C8CD90A">
            <wp:extent cx="6479540" cy="196596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6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72703" w14:textId="77777777" w:rsidR="00772C5B" w:rsidRPr="00427649" w:rsidRDefault="00772C5B" w:rsidP="00772C5B"/>
    <w:p w14:paraId="12986B0C" w14:textId="77777777" w:rsidR="0016152D" w:rsidRPr="00427649" w:rsidRDefault="0016152D" w:rsidP="0016152D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C4F540B" w14:textId="77777777" w:rsidR="0016152D" w:rsidRPr="00427649" w:rsidRDefault="0016152D" w:rsidP="0016152D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16152D" w:rsidRPr="00427649" w14:paraId="041C8435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581C0A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870CA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4BE853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6152D" w:rsidRPr="00427649" w14:paraId="1FB9BA5E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8A6BE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1976C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AE041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89E52B" w14:textId="4FC74B00" w:rsidR="0016152D" w:rsidRPr="00427649" w:rsidRDefault="0016152D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6504E1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</w:t>
            </w:r>
            <w:r w:rsidR="000B28DD">
              <w:rPr>
                <w:rFonts w:ascii="標楷體" w:eastAsia="標楷體" w:hAnsi="標楷體" w:hint="eastAsia"/>
              </w:rPr>
              <w:t>Fi</w:t>
            </w:r>
            <w:r w:rsidR="000B28DD">
              <w:rPr>
                <w:rFonts w:ascii="標楷體" w:eastAsia="標楷體" w:hAnsi="標楷體"/>
              </w:rPr>
              <w:t>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6298E5E" w14:textId="40089991" w:rsidR="0016152D" w:rsidRPr="00427649" w:rsidRDefault="0016152D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  <w:p w14:paraId="13478DA2" w14:textId="77777777" w:rsidR="0016152D" w:rsidRPr="00427649" w:rsidRDefault="0016152D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113F64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16152D" w:rsidRPr="00427649" w14:paraId="6D623DB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F763A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74CE3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D74AF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6152D" w:rsidRPr="00427649" w14:paraId="0D6590E3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62450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C1011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13184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32135" w:rsidRPr="00427649" w14:paraId="725DF190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B37EF" w14:textId="2F7A3B96" w:rsidR="00932135" w:rsidRPr="00932135" w:rsidRDefault="00932135" w:rsidP="00C00435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BCD1" w14:textId="7591B082" w:rsidR="00932135" w:rsidRPr="00932135" w:rsidRDefault="00932135" w:rsidP="00C00435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預設印表機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7478" w14:textId="32554076" w:rsidR="00932135" w:rsidRPr="00427649" w:rsidRDefault="00932135" w:rsidP="00932135">
            <w:pPr>
              <w:rPr>
                <w:rFonts w:ascii="標楷體" w:eastAsia="標楷體" w:hAnsi="標楷體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連結至【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LC</w:t>
            </w:r>
            <w:r>
              <w:rPr>
                <w:rFonts w:ascii="標楷體" w:eastAsia="標楷體" w:hAnsi="標楷體" w:hint="eastAsia"/>
                <w:highlight w:val="green"/>
              </w:rPr>
              <w:t>0</w:t>
            </w:r>
            <w:r w:rsidRPr="00932135">
              <w:rPr>
                <w:rFonts w:ascii="標楷體" w:eastAsia="標楷體" w:hAnsi="標楷體"/>
                <w:highlight w:val="green"/>
              </w:rPr>
              <w:t>15</w:t>
            </w:r>
            <w:r w:rsidR="00984E47">
              <w:rPr>
                <w:rFonts w:ascii="標楷體" w:eastAsia="標楷體" w:hAnsi="標楷體" w:hint="eastAsia"/>
                <w:highlight w:val="green"/>
                <w:lang w:eastAsia="zh-HK"/>
              </w:rPr>
              <w:t>套印預設印表機設定查詢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】</w:t>
            </w:r>
          </w:p>
        </w:tc>
      </w:tr>
    </w:tbl>
    <w:p w14:paraId="0C7418BA" w14:textId="77777777" w:rsidR="0016152D" w:rsidRPr="00427649" w:rsidRDefault="0016152D" w:rsidP="0016152D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5E0076A7" w14:textId="77777777" w:rsidR="00772C5B" w:rsidRPr="0016152D" w:rsidRDefault="00772C5B" w:rsidP="00772C5B">
      <w:pPr>
        <w:rPr>
          <w:noProof/>
        </w:rPr>
      </w:pPr>
    </w:p>
    <w:p w14:paraId="52D4D955" w14:textId="77777777" w:rsidR="00772C5B" w:rsidRPr="00427649" w:rsidRDefault="00772C5B" w:rsidP="00772C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772C5B" w:rsidRPr="00427649" w14:paraId="05955BDE" w14:textId="77777777" w:rsidTr="00AD0398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4AA26499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52FA2FCD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6308ACBA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5ED752EE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772C5B" w:rsidRPr="00427649" w14:paraId="24F9DA53" w14:textId="77777777" w:rsidTr="00AD0398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4DF1FA3C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5719BE8A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11AF9FCF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19927C5A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3B94C5C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16B319BA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FEE9FCD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30757442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72C5B" w:rsidRPr="00427649" w14:paraId="38AD7098" w14:textId="77777777" w:rsidTr="00AD0398">
        <w:trPr>
          <w:trHeight w:val="244"/>
          <w:jc w:val="center"/>
        </w:trPr>
        <w:tc>
          <w:tcPr>
            <w:tcW w:w="489" w:type="dxa"/>
          </w:tcPr>
          <w:p w14:paraId="20396D88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562BC9E7" w14:textId="47893F1A" w:rsidR="00772C5B" w:rsidRPr="00427649" w:rsidRDefault="00A40063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68ED9867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DFCA06C" w14:textId="693917A6" w:rsidR="00772C5B" w:rsidRPr="00427649" w:rsidRDefault="00A40063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5FA35CD9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92DD65D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0E8565FC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2EA630DE" w14:textId="77777777" w:rsidR="00772C5B" w:rsidRPr="00427649" w:rsidRDefault="00772C5B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A40063" w:rsidRPr="000F5A43" w14:paraId="362F5515" w14:textId="77777777" w:rsidTr="00AD0398">
        <w:trPr>
          <w:trHeight w:val="244"/>
          <w:jc w:val="center"/>
        </w:trPr>
        <w:tc>
          <w:tcPr>
            <w:tcW w:w="489" w:type="dxa"/>
          </w:tcPr>
          <w:p w14:paraId="4105CB08" w14:textId="13ABBB39" w:rsidR="00A40063" w:rsidRPr="00427649" w:rsidRDefault="000F5A4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3" w:type="dxa"/>
          </w:tcPr>
          <w:p w14:paraId="164ADB55" w14:textId="0A809C46" w:rsidR="00A40063" w:rsidRDefault="00A40063" w:rsidP="00A4006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50CD1528" w14:textId="0557838A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66B19218" w14:textId="019CB438" w:rsidR="00A40063" w:rsidRDefault="00A40063" w:rsidP="00A4006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453E9882" w14:textId="77777777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0D6D7B63" w14:textId="06C5D81C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3C23355E" w14:textId="4BCF452C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4EFF886E" w14:textId="77777777" w:rsidR="00A40063" w:rsidRPr="00427649" w:rsidRDefault="00A40063" w:rsidP="00A4006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3C21CDE9" w14:textId="77777777" w:rsidR="00A40063" w:rsidRDefault="00A40063" w:rsidP="00A40063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7FD0E62" w14:textId="47F83D30" w:rsidR="00A40063" w:rsidRDefault="00A40063" w:rsidP="00A40063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2DC33E07" w14:textId="2DCC49C7" w:rsidR="00A40063" w:rsidRPr="00427649" w:rsidRDefault="00A40063" w:rsidP="00A40063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DC2FF9" w:rsidRPr="000F5A43" w14:paraId="34D169F5" w14:textId="77777777" w:rsidTr="00AD0398">
        <w:trPr>
          <w:trHeight w:val="244"/>
          <w:jc w:val="center"/>
        </w:trPr>
        <w:tc>
          <w:tcPr>
            <w:tcW w:w="489" w:type="dxa"/>
          </w:tcPr>
          <w:p w14:paraId="53A901FD" w14:textId="62821D88" w:rsidR="00DC2FF9" w:rsidRPr="00427649" w:rsidRDefault="00DC2FF9" w:rsidP="00DC2FF9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3" w:type="dxa"/>
          </w:tcPr>
          <w:p w14:paraId="15BE3834" w14:textId="43E5F79B" w:rsidR="00DC2FF9" w:rsidRDefault="00DC2FF9" w:rsidP="00DC2FF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3D7EEEF1" w14:textId="2A62E2CD" w:rsidR="00DC2FF9" w:rsidRDefault="00DC2FF9" w:rsidP="00DC2FF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49A17B67" w14:textId="15BB2BD0" w:rsidR="00DC2FF9" w:rsidRDefault="00DC2FF9" w:rsidP="00DC2FF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</w:p>
        </w:tc>
        <w:tc>
          <w:tcPr>
            <w:tcW w:w="2727" w:type="dxa"/>
          </w:tcPr>
          <w:p w14:paraId="5307EED1" w14:textId="77777777" w:rsidR="00DC2FF9" w:rsidRPr="00427649" w:rsidRDefault="00DC2FF9" w:rsidP="00DC2FF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72619DF1" w14:textId="3CC078D2" w:rsidR="00DC2FF9" w:rsidRDefault="00DC2FF9" w:rsidP="00DC2FF9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25F51479" w14:textId="4AB7A0B4" w:rsidR="00DC2FF9" w:rsidRDefault="00DC2FF9" w:rsidP="00DC2FF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19CEAFE" w14:textId="291305AB" w:rsidR="00DC2FF9" w:rsidRPr="00427649" w:rsidRDefault="00DC2FF9" w:rsidP="00DC2FF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日期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="008E1E89">
              <w:rPr>
                <w:rFonts w:ascii="標楷體" w:eastAsia="標楷體" w:hAnsi="標楷體" w:hint="eastAsia"/>
                <w:lang w:eastAsia="zh-HK"/>
              </w:rPr>
              <w:t>可為</w:t>
            </w:r>
            <w:r w:rsidR="008E1E89">
              <w:rPr>
                <w:rFonts w:ascii="標楷體" w:eastAsia="標楷體" w:hAnsi="標楷體" w:hint="eastAsia"/>
              </w:rPr>
              <w:t>0；</w:t>
            </w:r>
            <w:r>
              <w:rPr>
                <w:rFonts w:ascii="標楷體" w:eastAsia="標楷體" w:hAnsi="標楷體" w:hint="eastAsia"/>
                <w:lang w:eastAsia="zh-HK"/>
              </w:rPr>
              <w:t>不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7BEFBE54" w14:textId="77777777" w:rsidR="00DC2FF9" w:rsidRDefault="00DC2FF9" w:rsidP="00DC2FF9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765953A" w14:textId="2CE5942D" w:rsidR="00DC2FF9" w:rsidRDefault="00DC2FF9" w:rsidP="00DC2FF9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461F2B6A" w14:textId="706040C3" w:rsidR="00DC2FF9" w:rsidRPr="00427649" w:rsidRDefault="00DC2FF9" w:rsidP="00DC2FF9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8E1E89" w:rsidRPr="00427649" w14:paraId="4C2BEE55" w14:textId="77777777" w:rsidTr="00AD0398">
        <w:trPr>
          <w:trHeight w:val="244"/>
          <w:jc w:val="center"/>
        </w:trPr>
        <w:tc>
          <w:tcPr>
            <w:tcW w:w="489" w:type="dxa"/>
          </w:tcPr>
          <w:p w14:paraId="70C536AE" w14:textId="7910EC5B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58CFABA5" w14:textId="5135B66A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31F8AB4A" w14:textId="14A3E8F6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2BD00143" w14:textId="27B85A6F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65CD36D6" w14:textId="77777777" w:rsidR="008E1E89" w:rsidRPr="00427649" w:rsidRDefault="008E1E89" w:rsidP="008E1E89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CBDA53C" w14:textId="77777777" w:rsidR="008E1E89" w:rsidRPr="00427649" w:rsidRDefault="008E1E89" w:rsidP="008E1E8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2789B14" w14:textId="66721EE0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47E23584" w14:textId="43176D50" w:rsidR="008E1E89" w:rsidRPr="00427649" w:rsidRDefault="008E1E89" w:rsidP="008E1E8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A40063" w:rsidRPr="00427649" w14:paraId="0A669B04" w14:textId="77777777" w:rsidTr="00AD0398">
        <w:trPr>
          <w:trHeight w:val="244"/>
          <w:jc w:val="center"/>
        </w:trPr>
        <w:tc>
          <w:tcPr>
            <w:tcW w:w="489" w:type="dxa"/>
          </w:tcPr>
          <w:p w14:paraId="4C630380" w14:textId="4DCBC3ED" w:rsidR="00A40063" w:rsidRPr="00427649" w:rsidRDefault="008E1E89" w:rsidP="00A400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0D8A306D" w14:textId="7665B8A0" w:rsidR="00A40063" w:rsidRPr="00427649" w:rsidRDefault="00A40063" w:rsidP="00A400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1364" w:type="dxa"/>
          </w:tcPr>
          <w:p w14:paraId="097080CB" w14:textId="0AE5EE46" w:rsidR="00A40063" w:rsidRPr="00427649" w:rsidRDefault="005E5B56" w:rsidP="00A400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21" w:type="dxa"/>
          </w:tcPr>
          <w:p w14:paraId="3C09B241" w14:textId="77777777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5B083E87" w14:textId="77777777" w:rsidR="00A40063" w:rsidRPr="00427649" w:rsidRDefault="00A40063" w:rsidP="00A4006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653B5DB" w14:textId="77777777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34747338" w14:textId="77777777" w:rsidR="00A40063" w:rsidRPr="00427649" w:rsidRDefault="00A40063" w:rsidP="00A4006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7274EAF5" w14:textId="7031331A" w:rsidR="00A40063" w:rsidRPr="00427649" w:rsidRDefault="00A40063" w:rsidP="00A4006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5E5B56" w:rsidRPr="00427649" w14:paraId="0BD14576" w14:textId="77777777" w:rsidTr="00AD0398">
        <w:trPr>
          <w:trHeight w:val="244"/>
          <w:jc w:val="center"/>
        </w:trPr>
        <w:tc>
          <w:tcPr>
            <w:tcW w:w="489" w:type="dxa"/>
          </w:tcPr>
          <w:p w14:paraId="6D65E014" w14:textId="512BCFF2" w:rsidR="005E5B56" w:rsidRDefault="005717ED" w:rsidP="005E5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3" w:type="dxa"/>
          </w:tcPr>
          <w:p w14:paraId="7852471D" w14:textId="53749892" w:rsidR="005E5B56" w:rsidRDefault="005E5B56" w:rsidP="005E5B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1364" w:type="dxa"/>
          </w:tcPr>
          <w:p w14:paraId="077F1A73" w14:textId="1F6EFF6D" w:rsidR="005E5B56" w:rsidRDefault="005E5B56" w:rsidP="005E5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21" w:type="dxa"/>
          </w:tcPr>
          <w:p w14:paraId="32266B72" w14:textId="77777777" w:rsidR="005E5B56" w:rsidRPr="00427649" w:rsidRDefault="005E5B56" w:rsidP="005E5B5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06F4BAB3" w14:textId="77777777" w:rsidR="005E5B56" w:rsidRPr="00427649" w:rsidRDefault="005E5B56" w:rsidP="005E5B5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75AB2709" w14:textId="77777777" w:rsidR="005E5B56" w:rsidRPr="00427649" w:rsidRDefault="005E5B56" w:rsidP="005E5B5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2058572" w14:textId="63E0EE00" w:rsidR="005E5B56" w:rsidRPr="00427649" w:rsidRDefault="005E5B56" w:rsidP="005E5B5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68DD45F2" w14:textId="46E332EA" w:rsidR="005E5B56" w:rsidRPr="00427649" w:rsidRDefault="005E5B56" w:rsidP="005E5B5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717ED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1D558C0C" w14:textId="77777777" w:rsidR="00772C5B" w:rsidRPr="00427649" w:rsidRDefault="00772C5B" w:rsidP="00A40063">
      <w:pPr>
        <w:pStyle w:val="a"/>
        <w:numPr>
          <w:ilvl w:val="0"/>
          <w:numId w:val="0"/>
        </w:numPr>
        <w:ind w:left="1418"/>
      </w:pPr>
    </w:p>
    <w:p w14:paraId="75EA668C" w14:textId="77777777" w:rsidR="00772C5B" w:rsidRPr="00427649" w:rsidRDefault="00772C5B" w:rsidP="00A40063">
      <w:pPr>
        <w:pStyle w:val="a"/>
      </w:pPr>
      <w:r w:rsidRPr="00427649">
        <w:rPr>
          <w:rFonts w:hint="eastAsia"/>
        </w:rPr>
        <w:t>輸出畫面:</w:t>
      </w:r>
    </w:p>
    <w:p w14:paraId="3C6CFFEC" w14:textId="77777777" w:rsidR="00772C5B" w:rsidRPr="00427649" w:rsidRDefault="00772C5B" w:rsidP="00772C5B">
      <w:r w:rsidRPr="00712095">
        <w:rPr>
          <w:noProof/>
        </w:rPr>
        <w:t xml:space="preserve"> </w:t>
      </w:r>
    </w:p>
    <w:p w14:paraId="3CA2CC56" w14:textId="2DD54CAE" w:rsidR="00772C5B" w:rsidRDefault="00772C5B" w:rsidP="00772C5B"/>
    <w:p w14:paraId="0AAAB646" w14:textId="5B2C5F0A" w:rsidR="00313990" w:rsidRDefault="00932135" w:rsidP="00772C5B">
      <w:r w:rsidRPr="00932135">
        <w:rPr>
          <w:noProof/>
        </w:rPr>
        <w:lastRenderedPageBreak/>
        <w:drawing>
          <wp:inline distT="0" distB="0" distL="0" distR="0" wp14:anchorId="304CD533" wp14:editId="511DD704">
            <wp:extent cx="6479540" cy="3312160"/>
            <wp:effectExtent l="0" t="0" r="0" b="254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1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6E9F5" w14:textId="76F20A94" w:rsidR="00932135" w:rsidRDefault="00932135" w:rsidP="00772C5B">
      <w:r w:rsidRPr="00932135">
        <w:rPr>
          <w:noProof/>
        </w:rPr>
        <w:drawing>
          <wp:inline distT="0" distB="0" distL="0" distR="0" wp14:anchorId="3E8CC208" wp14:editId="45D7D434">
            <wp:extent cx="1752600" cy="3183411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756540" cy="3190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7B391" w14:textId="77777777" w:rsidR="00AD4463" w:rsidRDefault="00AD4463" w:rsidP="00772C5B"/>
    <w:p w14:paraId="4C85E3A5" w14:textId="77777777" w:rsidR="00772C5B" w:rsidRPr="00427649" w:rsidRDefault="00772C5B" w:rsidP="00772C5B"/>
    <w:p w14:paraId="477B1A11" w14:textId="77777777" w:rsidR="00772C5B" w:rsidRPr="00427649" w:rsidRDefault="00772C5B" w:rsidP="00772C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17"/>
        <w:gridCol w:w="825"/>
        <w:gridCol w:w="1270"/>
        <w:gridCol w:w="3876"/>
        <w:gridCol w:w="3606"/>
      </w:tblGrid>
      <w:tr w:rsidR="005E6CC4" w:rsidRPr="00427649" w14:paraId="2E0AB54A" w14:textId="77777777" w:rsidTr="00AD0398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3D1F2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BA0D9A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A89ADF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A3341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9D2113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E6CC4" w:rsidRPr="00427649" w14:paraId="26AA6D6F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D9941F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46AF7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84964" w14:textId="468D37F0" w:rsidR="00772C5B" w:rsidRPr="00427649" w:rsidRDefault="0031399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開啟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套印</w:t>
            </w:r>
            <w:r w:rsidR="00932135">
              <w:rPr>
                <w:rFonts w:ascii="標楷體" w:eastAsia="標楷體" w:hAnsi="標楷體" w:hint="eastAsia"/>
              </w:rPr>
              <w:t>/</w:t>
            </w:r>
            <w:r w:rsidR="00932135">
              <w:rPr>
                <w:rFonts w:ascii="標楷體" w:eastAsia="標楷體" w:hAnsi="標楷體" w:hint="eastAsia"/>
                <w:lang w:eastAsia="zh-HK"/>
              </w:rPr>
              <w:t>設定印表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45BFF" w14:textId="56DF7CE1" w:rsidR="00772C5B" w:rsidRPr="00427649" w:rsidRDefault="00772C5B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ED1DC" w14:textId="77777777" w:rsidR="00772C5B" w:rsidRDefault="00772C5B" w:rsidP="0031399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13990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 w:rsidR="0031399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 w:rsidR="00313990">
              <w:rPr>
                <w:rFonts w:ascii="標楷體" w:eastAsia="標楷體" w:hAnsi="標楷體" w:hint="eastAsia"/>
              </w:rPr>
              <w:t>Tx</w:t>
            </w:r>
            <w:r w:rsidR="00313990">
              <w:rPr>
                <w:rFonts w:ascii="標楷體" w:eastAsia="標楷體" w:hAnsi="標楷體"/>
              </w:rPr>
              <w:t>Fil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 w:rsidR="00313990" w:rsidRPr="00313990">
              <w:rPr>
                <w:rFonts w:ascii="標楷體" w:eastAsia="標楷體" w:hAnsi="標楷體" w:hint="eastAsia"/>
                <w:lang w:eastAsia="zh-HK"/>
              </w:rPr>
              <w:t>檔案型態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 w:rsidR="00313990">
              <w:rPr>
                <w:rFonts w:ascii="標楷體" w:eastAsia="標楷體" w:hAnsi="標楷體"/>
              </w:rPr>
              <w:t>FileTyp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 w:rsidR="00313990">
              <w:rPr>
                <w:rFonts w:ascii="標楷體" w:eastAsia="標楷體" w:hAnsi="標楷體" w:hint="eastAsia"/>
              </w:rPr>
              <w:t>值</w:t>
            </w:r>
            <w:r w:rsidRPr="00E311C6">
              <w:rPr>
                <w:rFonts w:ascii="標楷體" w:eastAsia="標楷體" w:hAnsi="標楷體" w:hint="eastAsia"/>
              </w:rPr>
              <w:t>,</w:t>
            </w:r>
            <w:r w:rsidR="00313990">
              <w:rPr>
                <w:rFonts w:ascii="標楷體" w:eastAsia="標楷體" w:hAnsi="標楷體" w:hint="eastAsia"/>
              </w:rPr>
              <w:t>顯示不同按鈕名稱</w:t>
            </w:r>
          </w:p>
          <w:p w14:paraId="263CBF52" w14:textId="0CF8842A" w:rsidR="00313990" w:rsidRPr="00313990" w:rsidRDefault="00313990" w:rsidP="0031399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 w:rsidRPr="00313990">
              <w:rPr>
                <w:rFonts w:ascii="標楷體" w:eastAsia="標楷體" w:hAnsi="標楷體"/>
              </w:rPr>
              <w:t>1.PDF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0384703B" w14:textId="0AE1FF3E" w:rsidR="00313990" w:rsidRPr="00313990" w:rsidRDefault="00313990" w:rsidP="00313990">
            <w:pPr>
              <w:ind w:leftChars="100" w:left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/>
              </w:rPr>
              <w:t>2.EXCEL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3B2870FA" w14:textId="711B8AB1" w:rsidR="00313990" w:rsidRPr="00313990" w:rsidRDefault="00313990" w:rsidP="000B28DD">
            <w:pPr>
              <w:ind w:leftChars="100" w:left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/>
              </w:rPr>
              <w:lastRenderedPageBreak/>
              <w:t>3.TXT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1982F81F" w14:textId="7FD973B8" w:rsidR="00313990" w:rsidRPr="00313990" w:rsidRDefault="00313990" w:rsidP="00313990">
            <w:pPr>
              <w:ind w:leftChars="100" w:left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/>
              </w:rPr>
              <w:t>5.CSV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03644A58" w14:textId="1A397B47" w:rsidR="00313990" w:rsidRDefault="00313990" w:rsidP="00932135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 w:hint="eastAsia"/>
              </w:rPr>
              <w:t>6.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套印</w:t>
            </w:r>
            <w:r w:rsidRPr="00932135">
              <w:rPr>
                <w:rFonts w:ascii="標楷體" w:eastAsia="標楷體" w:hAnsi="標楷體"/>
                <w:highlight w:val="green"/>
              </w:rPr>
              <w:t>時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如果已設印表機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2135">
              <w:rPr>
                <w:rFonts w:ascii="標楷體" w:eastAsia="標楷體" w:hAnsi="標楷體"/>
                <w:highlight w:val="green"/>
              </w:rPr>
              <w:t>顯示[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</w:t>
            </w:r>
            <w:r w:rsidRPr="00932135">
              <w:rPr>
                <w:rFonts w:ascii="標楷體" w:eastAsia="標楷體" w:hAnsi="標楷體"/>
                <w:highlight w:val="green"/>
              </w:rPr>
              <w:t>]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否則顯示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[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設定印表機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]</w:t>
            </w:r>
          </w:p>
          <w:p w14:paraId="5F6A878F" w14:textId="77777777" w:rsidR="00932135" w:rsidRDefault="000B28DD" w:rsidP="000B28D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按下鈕鈕時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,</w:t>
            </w:r>
          </w:p>
          <w:p w14:paraId="1D87CDBF" w14:textId="4936E880" w:rsidR="000B28DD" w:rsidRDefault="00932135" w:rsidP="00932135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(1).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除</w:t>
            </w:r>
            <w:r w:rsidR="000B28DD">
              <w:rPr>
                <w:rFonts w:ascii="標楷體" w:eastAsia="標楷體" w:hAnsi="標楷體" w:hint="eastAsia"/>
              </w:rPr>
              <w:t>[6.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套印</w:t>
            </w:r>
            <w:r w:rsidR="000B28DD">
              <w:rPr>
                <w:rFonts w:ascii="標楷體" w:eastAsia="標楷體" w:hAnsi="標楷體" w:hint="eastAsia"/>
              </w:rPr>
              <w:t>]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外</w:t>
            </w:r>
            <w:r w:rsidR="000B28DD">
              <w:rPr>
                <w:rFonts w:ascii="標楷體" w:eastAsia="標楷體" w:hAnsi="標楷體" w:hint="eastAsia"/>
              </w:rPr>
              <w:t>,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顥示</w:t>
            </w:r>
            <w:r w:rsidR="000B28DD">
              <w:rPr>
                <w:rFonts w:ascii="標楷體" w:eastAsia="標楷體" w:hAnsi="標楷體" w:hint="eastAsia"/>
              </w:rPr>
              <w:t>[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另存新檔</w:t>
            </w:r>
            <w:r w:rsidR="000B28DD">
              <w:rPr>
                <w:rFonts w:ascii="標楷體" w:eastAsia="標楷體" w:hAnsi="標楷體" w:hint="eastAsia"/>
              </w:rPr>
              <w:t>]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對話框,供儲存檔案</w:t>
            </w:r>
          </w:p>
          <w:p w14:paraId="67DEBC55" w14:textId="7A1695FE" w:rsidR="005E6CC4" w:rsidRDefault="005E6CC4" w:rsidP="000B28D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5E6CC4">
              <w:rPr>
                <w:rFonts w:ascii="標楷體" w:eastAsia="標楷體" w:hAnsi="標楷體"/>
                <w:noProof/>
              </w:rPr>
              <w:drawing>
                <wp:inline distT="0" distB="0" distL="0" distR="0" wp14:anchorId="4F851E38" wp14:editId="39EAAD1B">
                  <wp:extent cx="2148756" cy="1731173"/>
                  <wp:effectExtent l="0" t="0" r="4445" b="2540"/>
                  <wp:docPr id="99" name="圖片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55388" cy="17365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755D596" w14:textId="77777777" w:rsidR="00932135" w:rsidRPr="00932135" w:rsidRDefault="00932135" w:rsidP="00932135">
            <w:pPr>
              <w:ind w:leftChars="100" w:left="240"/>
              <w:rPr>
                <w:rFonts w:ascii="標楷體" w:eastAsia="標楷體" w:hAnsi="標楷體"/>
                <w:highlight w:val="green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(2)</w:t>
            </w:r>
            <w:r w:rsidR="000B28DD" w:rsidRPr="00932135">
              <w:rPr>
                <w:rFonts w:ascii="標楷體" w:eastAsia="標楷體" w:hAnsi="標楷體" w:hint="eastAsia"/>
                <w:highlight w:val="green"/>
              </w:rPr>
              <w:t>[6.</w:t>
            </w:r>
            <w:r w:rsidR="000B28DD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</w:t>
            </w:r>
            <w:r w:rsidR="000B28DD" w:rsidRPr="00932135">
              <w:rPr>
                <w:rFonts w:ascii="標楷體" w:eastAsia="標楷體" w:hAnsi="標楷體" w:hint="eastAsia"/>
                <w:highlight w:val="green"/>
              </w:rPr>
              <w:t>]</w:t>
            </w:r>
            <w:r w:rsidR="000B28DD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="000B28DD"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直接送出列印</w:t>
            </w:r>
          </w:p>
          <w:p w14:paraId="47097A28" w14:textId="5844A6A5" w:rsidR="000B28DD" w:rsidRPr="00932135" w:rsidRDefault="00932135" w:rsidP="00932135">
            <w:pPr>
              <w:ind w:leftChars="100" w:left="240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(3)[</w:t>
            </w:r>
            <w:r w:rsidRPr="00932135">
              <w:rPr>
                <w:rFonts w:ascii="標楷體" w:eastAsia="標楷體" w:hAnsi="標楷體"/>
                <w:highlight w:val="green"/>
              </w:rPr>
              <w:t>6.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設定印表機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]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連結至</w:t>
            </w:r>
            <w:r w:rsidRPr="00932135">
              <w:rPr>
                <w:rFonts w:ascii="標楷體" w:eastAsia="標楷體" w:hAnsi="標楷體"/>
                <w:highlight w:val="green"/>
                <w:lang w:eastAsia="zh-HK"/>
              </w:rPr>
              <w:t xml:space="preserve"> </w:t>
            </w:r>
          </w:p>
          <w:p w14:paraId="6349F0DE" w14:textId="034ADF93" w:rsidR="000B28DD" w:rsidRPr="000B28DD" w:rsidRDefault="00932135" w:rsidP="00932135">
            <w:pPr>
              <w:ind w:leftChars="300" w:left="720"/>
              <w:rPr>
                <w:rFonts w:ascii="標楷體" w:eastAsia="標楷體" w:hAnsi="標楷體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【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LC</w:t>
            </w:r>
            <w:r w:rsidRPr="00932135">
              <w:rPr>
                <w:rFonts w:ascii="標楷體" w:eastAsia="標楷體" w:hAnsi="標楷體"/>
                <w:highlight w:val="green"/>
              </w:rPr>
              <w:t>115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預設印表機設定】</w:t>
            </w:r>
          </w:p>
        </w:tc>
      </w:tr>
      <w:tr w:rsidR="005E6CC4" w:rsidRPr="00427649" w14:paraId="0190D2A8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A1222" w14:textId="55CBF0B7" w:rsidR="00313990" w:rsidRPr="00427649" w:rsidRDefault="00313990" w:rsidP="003139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66EC8" w14:textId="357D793E" w:rsidR="00313990" w:rsidRPr="00427649" w:rsidRDefault="00313990" w:rsidP="003139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AC9F" w14:textId="27DB44CB" w:rsidR="00313990" w:rsidRDefault="00313990" w:rsidP="0031399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31EC" w14:textId="49AB919E" w:rsidR="00313990" w:rsidRDefault="00313990" w:rsidP="00313990">
            <w:pPr>
              <w:rPr>
                <w:rFonts w:ascii="標楷體" w:eastAsia="標楷體" w:hAnsi="標楷體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61E2A" w14:textId="32364588" w:rsidR="00313990" w:rsidRDefault="00313990" w:rsidP="0031399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 w:rsidRPr="00313990">
              <w:rPr>
                <w:rFonts w:ascii="標楷體" w:eastAsia="標楷體" w:hAnsi="標楷體" w:hint="eastAsia"/>
                <w:lang w:eastAsia="zh-HK"/>
              </w:rPr>
              <w:t>簽核記號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13990">
              <w:rPr>
                <w:rFonts w:ascii="標楷體" w:eastAsia="標楷體" w:hAnsi="標楷體"/>
              </w:rPr>
              <w:t>SignCod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=1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Pr="00E311C6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且符合以下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顥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簽核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,否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按丑</w:t>
            </w:r>
          </w:p>
          <w:p w14:paraId="6716334B" w14:textId="54112A5F" w:rsidR="00313990" w:rsidRPr="00E311C6" w:rsidRDefault="00313990" w:rsidP="00313990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 w:rsidRPr="00313990">
              <w:rPr>
                <w:rFonts w:ascii="標楷體" w:eastAsia="標楷體" w:hAnsi="標楷體" w:hint="eastAsia"/>
              </w:rPr>
              <w:t>簽核經辦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lrNo</w:t>
            </w:r>
            <w:proofErr w:type="spellEnd"/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為空白</w:t>
            </w:r>
            <w:r w:rsidR="00117207">
              <w:rPr>
                <w:rFonts w:ascii="標楷體" w:eastAsia="標楷體" w:hAnsi="標楷體" w:hint="eastAsia"/>
                <w:lang w:eastAsia="zh-HK"/>
              </w:rPr>
              <w:t>且使用者的權限等級為經辦</w:t>
            </w:r>
          </w:p>
          <w:p w14:paraId="3F6ADC43" w14:textId="7674A3F9" w:rsidR="00313990" w:rsidRPr="00E311C6" w:rsidRDefault="00117207" w:rsidP="00117207">
            <w:pPr>
              <w:ind w:leftChars="100" w:left="72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 w:rsidRPr="00313990">
              <w:rPr>
                <w:rFonts w:ascii="標楷體" w:eastAsia="標楷體" w:hAnsi="標楷體" w:hint="eastAsia"/>
              </w:rPr>
              <w:t>簽核</w:t>
            </w:r>
            <w:r>
              <w:rPr>
                <w:rFonts w:ascii="標楷體" w:eastAsia="標楷體" w:hAnsi="標楷體" w:hint="eastAsia"/>
                <w:lang w:eastAsia="zh-HK"/>
              </w:rPr>
              <w:t>主管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up</w:t>
            </w:r>
            <w:r>
              <w:rPr>
                <w:rFonts w:ascii="標楷體" w:eastAsia="標楷體" w:hAnsi="標楷體" w:hint="eastAsia"/>
              </w:rPr>
              <w:t>No</w:t>
            </w:r>
            <w:proofErr w:type="spellEnd"/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為空白且使用者的權限等級為主管</w:t>
            </w:r>
          </w:p>
        </w:tc>
      </w:tr>
      <w:tr w:rsidR="005E6CC4" w:rsidRPr="00427649" w14:paraId="02537EA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4F8C0" w14:textId="0554696C" w:rsidR="00A262EE" w:rsidRDefault="00A262EE" w:rsidP="003139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798A5" w14:textId="0E975D7C" w:rsidR="00A262EE" w:rsidRPr="00427649" w:rsidRDefault="00A262EE" w:rsidP="003139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C2F1" w14:textId="365A5B1C" w:rsidR="00A262EE" w:rsidRDefault="00A262EE" w:rsidP="0031399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E5896" w14:textId="134A61C1" w:rsidR="00A262EE" w:rsidRDefault="00A262EE" w:rsidP="0031399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A262EE">
              <w:rPr>
                <w:rFonts w:ascii="標楷體" w:eastAsia="標楷體" w:hAnsi="標楷體"/>
              </w:rPr>
              <w:t>File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965CF" w14:textId="77777777" w:rsidR="00A262EE" w:rsidRPr="00E311C6" w:rsidRDefault="00A262EE" w:rsidP="00313990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55F7276D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336C0" w14:textId="4236DCAF" w:rsidR="00A262EE" w:rsidRDefault="00A262EE" w:rsidP="00A262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332D" w14:textId="1E0B7260" w:rsidR="00A262EE" w:rsidRDefault="00A262EE" w:rsidP="00A262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00D80" w14:textId="05B8CF9D" w:rsidR="00A262EE" w:rsidRDefault="00A262EE" w:rsidP="00A262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2E4A2" w14:textId="3868BFD8" w:rsidR="00A262EE" w:rsidRDefault="00A262EE" w:rsidP="00A262E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A262EE">
              <w:rPr>
                <w:rFonts w:ascii="標楷體" w:eastAsia="標楷體" w:hAnsi="標楷體"/>
              </w:rPr>
              <w:t>Fil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DB84" w14:textId="77777777" w:rsidR="00A262EE" w:rsidRPr="00E311C6" w:rsidRDefault="00A262EE" w:rsidP="00A262E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19C2670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04B41" w14:textId="05A643BD" w:rsidR="00A262EE" w:rsidRDefault="00A262EE" w:rsidP="00A262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3E0DF" w14:textId="18FE81CD" w:rsidR="00A262EE" w:rsidRDefault="00A262EE" w:rsidP="00A262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68B4E" w14:textId="7211E1E4" w:rsidR="00A262EE" w:rsidRDefault="00A262EE" w:rsidP="00A262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ADCF8" w14:textId="4D720A25" w:rsidR="00A262EE" w:rsidRDefault="00A262EE" w:rsidP="00A262E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A262EE">
              <w:rPr>
                <w:rFonts w:ascii="標楷體" w:eastAsia="標楷體" w:hAnsi="標楷體"/>
              </w:rPr>
              <w:t>FileC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F853" w14:textId="77777777" w:rsidR="00A262EE" w:rsidRPr="00E311C6" w:rsidRDefault="00A262EE" w:rsidP="00A262E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66A9326C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51C28" w14:textId="7490B5F4" w:rsidR="00CE2CB6" w:rsidRDefault="00CE2CB6" w:rsidP="00CE2C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6136F" w14:textId="516101D4" w:rsidR="00CE2CB6" w:rsidRDefault="00CE2CB6" w:rsidP="00CE2CB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44830" w14:textId="32FE8801" w:rsidR="00CE2CB6" w:rsidRDefault="00CE2CB6" w:rsidP="00CE2C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2427E" w14:textId="221F1419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File</w:t>
            </w:r>
            <w:r>
              <w:rPr>
                <w:rFonts w:ascii="標楷體" w:eastAsia="標楷體" w:hAnsi="標楷體" w:hint="eastAsia"/>
              </w:rPr>
              <w:t>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D8236" w14:textId="77777777" w:rsidR="00CE2CB6" w:rsidRPr="00E311C6" w:rsidRDefault="00CE2CB6" w:rsidP="00CE2CB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00AF49BA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80C1A" w14:textId="166A3FE0" w:rsidR="008854BA" w:rsidRDefault="008854BA" w:rsidP="008854B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53177" w14:textId="74871176" w:rsidR="008854BA" w:rsidRDefault="008854BA" w:rsidP="008854B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76AFD" w14:textId="7CB5DD91" w:rsidR="008854BA" w:rsidRDefault="008854BA" w:rsidP="008854B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1EDB2" w14:textId="77777777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>
              <w:rPr>
                <w:rFonts w:ascii="標楷體" w:eastAsia="標楷體" w:hAnsi="標楷體" w:hint="eastAsia"/>
              </w:rPr>
              <w:t>Fi</w:t>
            </w:r>
            <w:r>
              <w:rPr>
                <w:rFonts w:ascii="標楷體" w:eastAsia="標楷體" w:hAnsi="標楷體"/>
              </w:rPr>
              <w:t>leType</w:t>
            </w:r>
            <w:proofErr w:type="spellEnd"/>
          </w:p>
          <w:p w14:paraId="31B02DB3" w14:textId="77777777" w:rsidR="008854BA" w:rsidRDefault="008854BA" w:rsidP="008854BA">
            <w:pPr>
              <w:rPr>
                <w:rFonts w:ascii="標楷體" w:eastAsia="標楷體" w:hAnsi="標楷體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8C6C4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/>
              </w:rPr>
              <w:t>1.PDF</w:t>
            </w:r>
          </w:p>
          <w:p w14:paraId="44BE25C5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/>
              </w:rPr>
              <w:t>2.EXCEL</w:t>
            </w:r>
          </w:p>
          <w:p w14:paraId="377C4B5F" w14:textId="60372B08" w:rsidR="008854BA" w:rsidRPr="00157156" w:rsidRDefault="000B28DD" w:rsidP="000B28D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.TXT</w:t>
            </w:r>
          </w:p>
          <w:p w14:paraId="3664435E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/>
              </w:rPr>
              <w:t>5.CSV</w:t>
            </w:r>
          </w:p>
          <w:p w14:paraId="4ED5F1EF" w14:textId="3F794E68" w:rsidR="008854BA" w:rsidRPr="00E311C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 w:hint="eastAsia"/>
              </w:rPr>
              <w:t>6.套印</w:t>
            </w:r>
          </w:p>
        </w:tc>
      </w:tr>
      <w:tr w:rsidR="005E6CC4" w:rsidRPr="00427649" w14:paraId="1A087D72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A513" w14:textId="3E1C004F" w:rsidR="008854BA" w:rsidRDefault="008854BA" w:rsidP="008854B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B81B9" w14:textId="5BF1C9CA" w:rsidR="008854BA" w:rsidRDefault="008854BA" w:rsidP="008854B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C7C69" w14:textId="5B99BE9D" w:rsidR="008854BA" w:rsidRDefault="008854BA" w:rsidP="008854B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1CDAB" w14:textId="77777777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>
              <w:rPr>
                <w:rFonts w:ascii="標楷體" w:eastAsia="標楷體" w:hAnsi="標楷體" w:hint="eastAsia"/>
              </w:rPr>
              <w:t>Tl</w:t>
            </w:r>
            <w:r>
              <w:rPr>
                <w:rFonts w:ascii="標楷體" w:eastAsia="標楷體" w:hAnsi="標楷體"/>
              </w:rPr>
              <w:t>r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6C0D98B1" w14:textId="50CBC255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7A241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19AE3B22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4CB66" w14:textId="0A0A687F" w:rsidR="008854BA" w:rsidRDefault="008854BA" w:rsidP="008854B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BE232" w14:textId="33C50357" w:rsidR="008854BA" w:rsidRDefault="008854BA" w:rsidP="008854B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15F59" w14:textId="472880CF" w:rsidR="008854BA" w:rsidRDefault="008854BA" w:rsidP="008854B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主管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22F34" w14:textId="76D042E0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>
              <w:rPr>
                <w:rFonts w:ascii="標楷體" w:eastAsia="標楷體" w:hAnsi="標楷體" w:hint="eastAsia"/>
              </w:rPr>
              <w:t>Su</w:t>
            </w:r>
            <w:r>
              <w:rPr>
                <w:rFonts w:ascii="標楷體" w:eastAsia="標楷體" w:hAnsi="標楷體"/>
              </w:rPr>
              <w:t>p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2603A23D" w14:textId="63499F14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3CDE2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0FE325E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E3B39" w14:textId="19658069" w:rsidR="00CE2CB6" w:rsidRDefault="008854BA" w:rsidP="00CE2C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2BA26" w14:textId="7BF975A0" w:rsidR="00CE2CB6" w:rsidRDefault="00CE2CB6" w:rsidP="00CE2CB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BFF60" w14:textId="01EAB367" w:rsidR="00CE2CB6" w:rsidRDefault="008854BA" w:rsidP="00CE2C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表</w:t>
            </w:r>
            <w:r w:rsidR="00CE2CB6"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FAF5D" w14:textId="57844B2B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="008854BA" w:rsidRPr="008854BA">
              <w:rPr>
                <w:rFonts w:ascii="標楷體" w:eastAsia="標楷體" w:hAnsi="標楷體"/>
              </w:rPr>
              <w:t>CreateEmp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3510C8DD" w14:textId="5BF93112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68898" w14:textId="77777777" w:rsidR="00CE2CB6" w:rsidRPr="00E311C6" w:rsidRDefault="00CE2CB6" w:rsidP="00CE2CB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3A294EF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23DC" w14:textId="72CEF22A" w:rsidR="00157156" w:rsidRDefault="008854BA" w:rsidP="001571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92BB" w14:textId="3242D8D6" w:rsidR="00157156" w:rsidRDefault="00157156" w:rsidP="001571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CC150" w14:textId="1DF15672" w:rsidR="00157156" w:rsidRDefault="00157156" w:rsidP="001571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E870" w14:textId="755ABF9F" w:rsidR="00157156" w:rsidRDefault="00157156" w:rsidP="0015715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157156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1EA61" w14:textId="730424F0" w:rsidR="00157156" w:rsidRPr="00157156" w:rsidRDefault="00157156" w:rsidP="001571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5E6CC4" w:rsidRPr="00427649" w14:paraId="197C2B23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215B" w14:textId="3263CEFB" w:rsidR="00157156" w:rsidRDefault="00157156" w:rsidP="001571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8854B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B5BC8" w14:textId="2645F4ED" w:rsidR="00157156" w:rsidRDefault="00157156" w:rsidP="001571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CB237" w14:textId="7CF56BBA" w:rsidR="00157156" w:rsidRDefault="00157156" w:rsidP="001571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作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DC86A" w14:textId="675C28F6" w:rsidR="00157156" w:rsidRDefault="00157156" w:rsidP="0015715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157156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E5B94" w14:textId="0FDEB704" w:rsidR="00157156" w:rsidRDefault="00157156" w:rsidP="001571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</w:tbl>
    <w:p w14:paraId="1ED7FBBD" w14:textId="3C935373" w:rsidR="00E15A26" w:rsidRDefault="00E15A26" w:rsidP="00467825"/>
    <w:p w14:paraId="7AF54A40" w14:textId="2A986EBF" w:rsidR="008854BA" w:rsidRDefault="008854BA" w:rsidP="00467825"/>
    <w:p w14:paraId="79EA5605" w14:textId="20B45402" w:rsidR="008854BA" w:rsidRPr="00427649" w:rsidRDefault="008854BA" w:rsidP="008854BA">
      <w:pPr>
        <w:pStyle w:val="3"/>
        <w:numPr>
          <w:ilvl w:val="2"/>
          <w:numId w:val="54"/>
        </w:numPr>
        <w:rPr>
          <w:rFonts w:hAnsi="標楷體"/>
        </w:rPr>
      </w:pPr>
      <w:bookmarkStart w:id="562" w:name="_Toc136008965"/>
      <w:r w:rsidRPr="00E77287">
        <w:rPr>
          <w:rFonts w:hAnsi="標楷體" w:hint="eastAsia"/>
        </w:rPr>
        <w:t>LC</w:t>
      </w:r>
      <w:r>
        <w:rPr>
          <w:rFonts w:hAnsi="標楷體" w:hint="eastAsia"/>
        </w:rPr>
        <w:t>1</w:t>
      </w:r>
      <w:r w:rsidRPr="00E77287">
        <w:rPr>
          <w:rFonts w:hAnsi="標楷體" w:hint="eastAsia"/>
        </w:rPr>
        <w:t>0</w:t>
      </w:r>
      <w:r>
        <w:rPr>
          <w:rFonts w:hAnsi="標楷體" w:hint="eastAsia"/>
        </w:rPr>
        <w:t>9</w:t>
      </w:r>
      <w:r w:rsidRPr="00E77287">
        <w:rPr>
          <w:rFonts w:hAnsi="標楷體" w:hint="eastAsia"/>
        </w:rPr>
        <w:t xml:space="preserve"> </w:t>
      </w:r>
      <w:r w:rsidRPr="008854BA">
        <w:rPr>
          <w:rFonts w:hAnsi="標楷體" w:hint="eastAsia"/>
        </w:rPr>
        <w:t>報表簽核</w:t>
      </w:r>
      <w:bookmarkEnd w:id="562"/>
    </w:p>
    <w:p w14:paraId="2DF2F9C0" w14:textId="77777777" w:rsidR="008854BA" w:rsidRPr="00427649" w:rsidRDefault="008854BA" w:rsidP="008854BA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8854BA" w:rsidRPr="00427649" w14:paraId="4D0E11EC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63FF02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03ADBC6" w14:textId="49465964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</w:t>
            </w:r>
            <w:r w:rsidRPr="00E77287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9</w:t>
            </w:r>
            <w:r w:rsidRPr="008854BA">
              <w:rPr>
                <w:rFonts w:ascii="標楷體" w:eastAsia="標楷體" w:hAnsi="標楷體" w:hint="eastAsia"/>
              </w:rPr>
              <w:t>報表簽核</w:t>
            </w:r>
          </w:p>
        </w:tc>
      </w:tr>
      <w:tr w:rsidR="008854BA" w:rsidRPr="00427649" w14:paraId="34B8A3BE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D26027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2B6F312" w14:textId="77777777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報表簽核時使用</w:t>
            </w:r>
          </w:p>
          <w:p w14:paraId="34BF94B5" w14:textId="418058C0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入口交易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009</w:t>
            </w:r>
            <w:r>
              <w:rPr>
                <w:rFonts w:ascii="標楷體" w:eastAsia="標楷體" w:hAnsi="標楷體" w:hint="eastAsia"/>
                <w:lang w:eastAsia="zh-HK"/>
              </w:rPr>
              <w:t>報表及檔案查詢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8854BA" w:rsidRPr="00427649" w14:paraId="5B58DE45" w14:textId="77777777" w:rsidTr="00AD0398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6E8E82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E5DECF0" w14:textId="2BA3CE46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2457999E" w14:textId="57D66D9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046C52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i</w:t>
            </w:r>
            <w:r>
              <w:rPr>
                <w:rFonts w:ascii="標楷體" w:eastAsia="標楷體" w:hAnsi="標楷體"/>
              </w:rPr>
              <w:t>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66FD55C" w14:textId="23EDE2ED" w:rsidR="008854BA" w:rsidRPr="00427649" w:rsidRDefault="008854BA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經辦簽核時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A546A6" w:rsidRPr="00427649">
              <w:rPr>
                <w:rFonts w:ascii="標楷體" w:eastAsia="標楷體" w:hAnsi="標楷體" w:hint="eastAsia"/>
              </w:rPr>
              <w:t>[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簽核經辦</w:t>
            </w:r>
            <w:r w:rsidR="00A546A6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546A6" w:rsidRPr="00336BC5">
              <w:rPr>
                <w:rFonts w:ascii="標楷體" w:eastAsia="標楷體" w:hAnsi="標楷體"/>
              </w:rPr>
              <w:t>Tx</w:t>
            </w:r>
            <w:r w:rsidR="00A546A6">
              <w:rPr>
                <w:rFonts w:ascii="標楷體" w:eastAsia="標楷體" w:hAnsi="標楷體" w:hint="eastAsia"/>
              </w:rPr>
              <w:t>File.T</w:t>
            </w:r>
            <w:r w:rsidR="00A546A6">
              <w:rPr>
                <w:rFonts w:ascii="標楷體" w:eastAsia="標楷體" w:hAnsi="標楷體"/>
              </w:rPr>
              <w:t>lrNo</w:t>
            </w:r>
            <w:proofErr w:type="spellEnd"/>
            <w:r w:rsidR="00A546A6" w:rsidRPr="00427649">
              <w:rPr>
                <w:rFonts w:ascii="標楷體" w:eastAsia="標楷體" w:hAnsi="標楷體" w:hint="eastAsia"/>
              </w:rPr>
              <w:t>)]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欄位</w:t>
            </w:r>
            <w:r w:rsidR="00A546A6">
              <w:rPr>
                <w:rFonts w:ascii="標楷體" w:eastAsia="標楷體" w:hAnsi="標楷體" w:hint="eastAsia"/>
              </w:rPr>
              <w:t>;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 xml:space="preserve"> 主管簽核時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A546A6" w:rsidRPr="00427649">
              <w:rPr>
                <w:rFonts w:ascii="標楷體" w:eastAsia="標楷體" w:hAnsi="標楷體" w:hint="eastAsia"/>
              </w:rPr>
              <w:t>[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簽核主管</w:t>
            </w:r>
            <w:r w:rsidR="00A546A6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546A6" w:rsidRPr="00336BC5">
              <w:rPr>
                <w:rFonts w:ascii="標楷體" w:eastAsia="標楷體" w:hAnsi="標楷體"/>
              </w:rPr>
              <w:t>Tx</w:t>
            </w:r>
            <w:r w:rsidR="00A546A6">
              <w:rPr>
                <w:rFonts w:ascii="標楷體" w:eastAsia="標楷體" w:hAnsi="標楷體" w:hint="eastAsia"/>
              </w:rPr>
              <w:t>File.Sup</w:t>
            </w:r>
            <w:r w:rsidR="00A546A6">
              <w:rPr>
                <w:rFonts w:ascii="標楷體" w:eastAsia="標楷體" w:hAnsi="標楷體"/>
              </w:rPr>
              <w:t>No</w:t>
            </w:r>
            <w:proofErr w:type="spellEnd"/>
            <w:r w:rsidR="00A546A6" w:rsidRPr="00427649">
              <w:rPr>
                <w:rFonts w:ascii="標楷體" w:eastAsia="標楷體" w:hAnsi="標楷體" w:hint="eastAsia"/>
              </w:rPr>
              <w:t>)]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欄位</w:t>
            </w:r>
          </w:p>
        </w:tc>
      </w:tr>
      <w:tr w:rsidR="008854BA" w:rsidRPr="00427649" w14:paraId="4954D241" w14:textId="77777777" w:rsidTr="00AD0398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53F194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67A5E9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427649" w14:paraId="4A49F4E2" w14:textId="77777777" w:rsidTr="00AD0398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612F60E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766D40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427649" w14:paraId="6119BCAA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2446AA1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BB64DF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427649" w14:paraId="174348C8" w14:textId="77777777" w:rsidTr="00AD0398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367B70D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E639C7" w14:textId="7A3C5B8B" w:rsidR="008854BA" w:rsidRPr="00427649" w:rsidRDefault="008854BA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854BA" w:rsidRPr="00427649" w14:paraId="6584DF5D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4BF10F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6B7C1A" w14:textId="77777777" w:rsidR="008854BA" w:rsidRPr="00427649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3579DE9C" w14:textId="77777777" w:rsidR="008854BA" w:rsidRPr="00427649" w:rsidRDefault="008854BA" w:rsidP="008854BA">
      <w:pPr>
        <w:rPr>
          <w:rFonts w:ascii="標楷體" w:eastAsia="標楷體" w:hAnsi="標楷體"/>
        </w:rPr>
      </w:pPr>
    </w:p>
    <w:p w14:paraId="1F5DC8C3" w14:textId="77777777" w:rsidR="008854BA" w:rsidRPr="00A40063" w:rsidRDefault="008854BA" w:rsidP="008854BA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854BA" w:rsidRPr="00427649" w14:paraId="66029EAC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B9C41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D66B64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2A5E1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854BA" w:rsidRPr="00427649" w14:paraId="1D05F0E7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E28F2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57414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Fil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2E488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8854BA" w:rsidRPr="00427649" w14:paraId="355461B0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789F0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829F" w14:textId="77777777" w:rsidR="008854BA" w:rsidRDefault="008854BA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6DDB5" w14:textId="77777777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</w:tbl>
    <w:p w14:paraId="01347D60" w14:textId="77777777" w:rsidR="008854BA" w:rsidRPr="00427649" w:rsidRDefault="008854BA" w:rsidP="008854BA">
      <w:pPr>
        <w:rPr>
          <w:rFonts w:ascii="標楷體" w:eastAsia="標楷體" w:hAnsi="標楷體"/>
        </w:rPr>
      </w:pPr>
    </w:p>
    <w:p w14:paraId="55BA7695" w14:textId="77777777" w:rsidR="008854BA" w:rsidRPr="00427649" w:rsidRDefault="008854BA" w:rsidP="008854BA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D64207F" w14:textId="77777777" w:rsidR="008854BA" w:rsidRPr="00427649" w:rsidRDefault="008854BA" w:rsidP="008854BA"/>
    <w:p w14:paraId="353FA2CC" w14:textId="6B84A244" w:rsidR="008854BA" w:rsidRPr="00427649" w:rsidRDefault="00BA046B" w:rsidP="008854BA">
      <w:r w:rsidRPr="00BA046B">
        <w:rPr>
          <w:noProof/>
        </w:rPr>
        <w:drawing>
          <wp:inline distT="0" distB="0" distL="0" distR="0" wp14:anchorId="5A5205F5" wp14:editId="3E8757F4">
            <wp:extent cx="6479540" cy="5795010"/>
            <wp:effectExtent l="0" t="0" r="0" b="0"/>
            <wp:docPr id="97" name="圖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79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FEAF6" w14:textId="77777777" w:rsidR="00EF2AF2" w:rsidRPr="00427649" w:rsidRDefault="00EF2AF2" w:rsidP="00EF2AF2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BE5BBE6" w14:textId="77777777" w:rsidR="00EF2AF2" w:rsidRPr="00427649" w:rsidRDefault="00EF2AF2" w:rsidP="00EF2AF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EF2AF2" w:rsidRPr="00427649" w14:paraId="38AFF32F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667345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60FCB3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CB48AD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F2AF2" w:rsidRPr="00427649" w14:paraId="6399F0A2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11FD9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FB681" w14:textId="15EAD5A4" w:rsidR="00EF2AF2" w:rsidRPr="00427649" w:rsidRDefault="00EF2AF2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93135" w14:textId="77777777" w:rsidR="00EF2AF2" w:rsidRPr="00427649" w:rsidRDefault="00EF2AF2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F1CDC53" w14:textId="3083548C" w:rsidR="00EF2AF2" w:rsidRPr="00427649" w:rsidRDefault="00EF2AF2" w:rsidP="00EF2AF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6504E1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Fi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序號是否存在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</w:t>
            </w:r>
            <w:r w:rsidRPr="00427649">
              <w:rPr>
                <w:rFonts w:ascii="標楷體" w:eastAsia="標楷體" w:hAnsi="標楷體" w:hint="eastAsia"/>
              </w:rPr>
              <w:t>時,顯示錯誤訊息</w:t>
            </w:r>
            <w:r>
              <w:rPr>
                <w:rFonts w:ascii="標楷體" w:eastAsia="標楷體" w:hAnsi="標楷體" w:hint="eastAsia"/>
              </w:rPr>
              <w:t xml:space="preserve">: </w:t>
            </w:r>
            <w:r w:rsidRPr="00427649">
              <w:rPr>
                <w:rFonts w:ascii="標楷體" w:eastAsia="標楷體" w:hAnsi="標楷體" w:hint="eastAsia"/>
              </w:rPr>
              <w:t>"E</w:t>
            </w:r>
            <w:r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EF2AF2">
              <w:rPr>
                <w:rFonts w:ascii="標楷體" w:eastAsia="標楷體" w:hAnsi="標楷體" w:hint="eastAsia"/>
              </w:rPr>
              <w:t>資料不存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EF2AF2">
              <w:rPr>
                <w:rFonts w:ascii="標楷體" w:eastAsia="標楷體" w:hAnsi="標楷體"/>
              </w:rPr>
              <w:t>輸出檔(</w:t>
            </w:r>
            <w:proofErr w:type="spellStart"/>
            <w:r w:rsidRPr="00EF2AF2">
              <w:rPr>
                <w:rFonts w:ascii="標楷體" w:eastAsia="標楷體" w:hAnsi="標楷體"/>
              </w:rPr>
              <w:t>TxFile</w:t>
            </w:r>
            <w:proofErr w:type="spellEnd"/>
            <w:r w:rsidRPr="00EF2AF2">
              <w:rPr>
                <w:rFonts w:ascii="標楷體" w:eastAsia="標楷體" w:hAnsi="標楷體"/>
              </w:rPr>
              <w:t>)序號: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413D60DA" w14:textId="77777777" w:rsidR="00EF2AF2" w:rsidRPr="00427649" w:rsidRDefault="00EF2AF2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AB9590B" w14:textId="7C3B11DB" w:rsidR="00EF2AF2" w:rsidRPr="00427649" w:rsidRDefault="00EF2AF2" w:rsidP="009B5E6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經辦簽核時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9B5E65" w:rsidRPr="00427649">
              <w:rPr>
                <w:rFonts w:ascii="標楷體" w:eastAsia="標楷體" w:hAnsi="標楷體" w:hint="eastAsia"/>
              </w:rPr>
              <w:t>[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簽核經辦</w:t>
            </w:r>
            <w:r w:rsidR="009B5E6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B5E65" w:rsidRPr="00336BC5">
              <w:rPr>
                <w:rFonts w:ascii="標楷體" w:eastAsia="標楷體" w:hAnsi="標楷體"/>
              </w:rPr>
              <w:t>Tx</w:t>
            </w:r>
            <w:r w:rsidR="009B5E65">
              <w:rPr>
                <w:rFonts w:ascii="標楷體" w:eastAsia="標楷體" w:hAnsi="標楷體" w:hint="eastAsia"/>
              </w:rPr>
              <w:t>File.T</w:t>
            </w:r>
            <w:r w:rsidR="009B5E65">
              <w:rPr>
                <w:rFonts w:ascii="標楷體" w:eastAsia="標楷體" w:hAnsi="標楷體"/>
              </w:rPr>
              <w:t>lrNo</w:t>
            </w:r>
            <w:proofErr w:type="spellEnd"/>
            <w:r w:rsidR="009B5E65" w:rsidRPr="00427649">
              <w:rPr>
                <w:rFonts w:ascii="標楷體" w:eastAsia="標楷體" w:hAnsi="標楷體" w:hint="eastAsia"/>
              </w:rPr>
              <w:t>)]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欄位</w:t>
            </w:r>
            <w:r w:rsidR="009B5E65">
              <w:rPr>
                <w:rFonts w:ascii="標楷體" w:eastAsia="標楷體" w:hAnsi="標楷體" w:hint="eastAsia"/>
              </w:rPr>
              <w:t>;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 xml:space="preserve"> 主管簽核時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9B5E65" w:rsidRPr="00427649">
              <w:rPr>
                <w:rFonts w:ascii="標楷體" w:eastAsia="標楷體" w:hAnsi="標楷體" w:hint="eastAsia"/>
              </w:rPr>
              <w:lastRenderedPageBreak/>
              <w:t>[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簽核主管</w:t>
            </w:r>
            <w:r w:rsidR="009B5E6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B5E65" w:rsidRPr="00336BC5">
              <w:rPr>
                <w:rFonts w:ascii="標楷體" w:eastAsia="標楷體" w:hAnsi="標楷體"/>
              </w:rPr>
              <w:t>Tx</w:t>
            </w:r>
            <w:r w:rsidR="009B5E65">
              <w:rPr>
                <w:rFonts w:ascii="標楷體" w:eastAsia="標楷體" w:hAnsi="標楷體" w:hint="eastAsia"/>
              </w:rPr>
              <w:t>File.Sup</w:t>
            </w:r>
            <w:r w:rsidR="009B5E65">
              <w:rPr>
                <w:rFonts w:ascii="標楷體" w:eastAsia="標楷體" w:hAnsi="標楷體"/>
              </w:rPr>
              <w:t>No</w:t>
            </w:r>
            <w:proofErr w:type="spellEnd"/>
            <w:r w:rsidR="009B5E65" w:rsidRPr="00427649">
              <w:rPr>
                <w:rFonts w:ascii="標楷體" w:eastAsia="標楷體" w:hAnsi="標楷體" w:hint="eastAsia"/>
              </w:rPr>
              <w:t>)]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欄位</w:t>
            </w:r>
          </w:p>
        </w:tc>
      </w:tr>
      <w:tr w:rsidR="00EF2AF2" w:rsidRPr="00427649" w14:paraId="0665494F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15770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41C55" w14:textId="77777777" w:rsidR="00EF2AF2" w:rsidRPr="00427649" w:rsidRDefault="00EF2AF2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FCF02" w14:textId="181DCA5E" w:rsidR="00EF2AF2" w:rsidRPr="00427649" w:rsidRDefault="009547CB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F2AF2"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09D5A5B3" w14:textId="77777777" w:rsidR="00EF2AF2" w:rsidRPr="00427649" w:rsidRDefault="00EF2AF2" w:rsidP="00EF2AF2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65552CEC" w14:textId="77777777" w:rsidR="008854BA" w:rsidRPr="00EF2AF2" w:rsidRDefault="008854BA" w:rsidP="008854BA"/>
    <w:p w14:paraId="0FA93826" w14:textId="77777777" w:rsidR="008854BA" w:rsidRPr="00427649" w:rsidRDefault="008854BA" w:rsidP="008854BA">
      <w:pPr>
        <w:rPr>
          <w:noProof/>
        </w:rPr>
      </w:pPr>
    </w:p>
    <w:p w14:paraId="69DBB82F" w14:textId="77777777" w:rsidR="008854BA" w:rsidRPr="00427649" w:rsidRDefault="008854BA" w:rsidP="008854BA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8854BA" w:rsidRPr="00427649" w14:paraId="70914B05" w14:textId="77777777" w:rsidTr="00AD0398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2D35CDA0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041E31D8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156AE039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40289963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8854BA" w:rsidRPr="00427649" w14:paraId="45350D03" w14:textId="77777777" w:rsidTr="00AD0398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0F7F9C7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1435FD9E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764F6452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5EC89A65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50D7F13A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074E246D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5BD821B8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0D926B8F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854BA" w:rsidRPr="00427649" w14:paraId="14ED71C5" w14:textId="77777777" w:rsidTr="00AD0398">
        <w:trPr>
          <w:trHeight w:val="244"/>
          <w:jc w:val="center"/>
        </w:trPr>
        <w:tc>
          <w:tcPr>
            <w:tcW w:w="489" w:type="dxa"/>
          </w:tcPr>
          <w:p w14:paraId="1F41118C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E4AD917" w14:textId="69EECC14" w:rsidR="008854BA" w:rsidRPr="00427649" w:rsidRDefault="00AD0398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序號</w:t>
            </w:r>
          </w:p>
        </w:tc>
        <w:tc>
          <w:tcPr>
            <w:tcW w:w="1364" w:type="dxa"/>
          </w:tcPr>
          <w:p w14:paraId="387707CB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4972D8AD" w14:textId="7B76EE24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55EF4E32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5897BCD6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5034546E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0297CF04" w14:textId="77777777" w:rsidR="008854BA" w:rsidRPr="00427649" w:rsidRDefault="008854BA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8854BA" w:rsidRPr="000F5A43" w14:paraId="27195134" w14:textId="77777777" w:rsidTr="00AD0398">
        <w:trPr>
          <w:trHeight w:val="244"/>
          <w:jc w:val="center"/>
        </w:trPr>
        <w:tc>
          <w:tcPr>
            <w:tcW w:w="489" w:type="dxa"/>
          </w:tcPr>
          <w:p w14:paraId="74325793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3" w:type="dxa"/>
          </w:tcPr>
          <w:p w14:paraId="4A569E69" w14:textId="2F24A6CC" w:rsidR="008854BA" w:rsidRDefault="00AD0398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</w:t>
            </w:r>
          </w:p>
        </w:tc>
        <w:tc>
          <w:tcPr>
            <w:tcW w:w="1364" w:type="dxa"/>
          </w:tcPr>
          <w:p w14:paraId="7807ED4B" w14:textId="1F60DF46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63275D91" w14:textId="6AA21706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783D5F4F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57E5F85" w14:textId="3D323AC9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3C235B0A" w14:textId="14E28B48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22941C95" w14:textId="18A93C1C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0F5A43" w14:paraId="66DC7ADE" w14:textId="77777777" w:rsidTr="00AD0398">
        <w:trPr>
          <w:trHeight w:val="244"/>
          <w:jc w:val="center"/>
        </w:trPr>
        <w:tc>
          <w:tcPr>
            <w:tcW w:w="489" w:type="dxa"/>
          </w:tcPr>
          <w:p w14:paraId="114CFFE6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3" w:type="dxa"/>
          </w:tcPr>
          <w:p w14:paraId="5201E362" w14:textId="3057C51E" w:rsidR="008854BA" w:rsidRDefault="00BA046B" w:rsidP="00BA046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名稱</w:t>
            </w:r>
          </w:p>
        </w:tc>
        <w:tc>
          <w:tcPr>
            <w:tcW w:w="1364" w:type="dxa"/>
          </w:tcPr>
          <w:p w14:paraId="2D7D15B9" w14:textId="4051DEE1" w:rsidR="008854BA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32B71BFF" w14:textId="676E910D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35B9CB8C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33C27F65" w14:textId="77777777" w:rsidR="008854BA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479E0EBF" w14:textId="124F3F47" w:rsidR="008854BA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5F5F5213" w14:textId="59BA5CB4" w:rsidR="008854BA" w:rsidRPr="00427649" w:rsidRDefault="008854BA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8854BA" w:rsidRPr="00427649" w14:paraId="53DED48F" w14:textId="77777777" w:rsidTr="00AD0398">
        <w:trPr>
          <w:trHeight w:val="244"/>
          <w:jc w:val="center"/>
        </w:trPr>
        <w:tc>
          <w:tcPr>
            <w:tcW w:w="489" w:type="dxa"/>
          </w:tcPr>
          <w:p w14:paraId="336279EE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63EC6CC9" w14:textId="6D54BC35" w:rsidR="008854BA" w:rsidRPr="00427649" w:rsidRDefault="00BA046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表日期</w:t>
            </w:r>
          </w:p>
        </w:tc>
        <w:tc>
          <w:tcPr>
            <w:tcW w:w="1364" w:type="dxa"/>
          </w:tcPr>
          <w:p w14:paraId="0016463F" w14:textId="4CCFE2D0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71918F96" w14:textId="5E09A42C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727" w:type="dxa"/>
          </w:tcPr>
          <w:p w14:paraId="783E703E" w14:textId="77777777" w:rsidR="008854BA" w:rsidRPr="00427649" w:rsidRDefault="008854BA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E64E0A7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F0B3052" w14:textId="060BB03E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7B49A8D4" w14:textId="46B8A179" w:rsidR="008854BA" w:rsidRPr="00427649" w:rsidRDefault="008854BA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854BA" w:rsidRPr="00427649" w14:paraId="6A46E46E" w14:textId="77777777" w:rsidTr="00AD0398">
        <w:trPr>
          <w:trHeight w:val="244"/>
          <w:jc w:val="center"/>
        </w:trPr>
        <w:tc>
          <w:tcPr>
            <w:tcW w:w="489" w:type="dxa"/>
          </w:tcPr>
          <w:p w14:paraId="268D626B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19056F00" w14:textId="57B2D44B" w:rsidR="008854BA" w:rsidRPr="00427649" w:rsidRDefault="00BA046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內容預</w:t>
            </w:r>
            <w:r>
              <w:rPr>
                <w:rFonts w:ascii="標楷體" w:eastAsia="標楷體" w:hAnsi="標楷體" w:hint="eastAsia"/>
              </w:rPr>
              <w:t>覽</w:t>
            </w:r>
          </w:p>
        </w:tc>
        <w:tc>
          <w:tcPr>
            <w:tcW w:w="1364" w:type="dxa"/>
          </w:tcPr>
          <w:p w14:paraId="00801B76" w14:textId="18DABC12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4DAA23C8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132B860E" w14:textId="77777777" w:rsidR="008854BA" w:rsidRPr="00427649" w:rsidRDefault="008854BA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7C2703A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95809D5" w14:textId="3E33B57A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517E0306" w14:textId="24AC3FA0" w:rsidR="008854BA" w:rsidRPr="00427649" w:rsidRDefault="00BA046B" w:rsidP="00BA046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</w:tr>
    </w:tbl>
    <w:p w14:paraId="58AA770F" w14:textId="77777777" w:rsidR="008854BA" w:rsidRPr="00427649" w:rsidRDefault="008854BA" w:rsidP="008854BA">
      <w:pPr>
        <w:pStyle w:val="a"/>
        <w:numPr>
          <w:ilvl w:val="0"/>
          <w:numId w:val="0"/>
        </w:numPr>
        <w:ind w:left="1418"/>
      </w:pPr>
    </w:p>
    <w:p w14:paraId="3A58EFD7" w14:textId="652C213C" w:rsidR="00C00435" w:rsidRPr="00427649" w:rsidRDefault="00C00435" w:rsidP="00C00435">
      <w:pPr>
        <w:pStyle w:val="3"/>
        <w:numPr>
          <w:ilvl w:val="2"/>
          <w:numId w:val="54"/>
        </w:numPr>
        <w:rPr>
          <w:rFonts w:hAnsi="標楷體"/>
        </w:rPr>
      </w:pPr>
      <w:bookmarkStart w:id="563" w:name="_Toc136008966"/>
      <w:r w:rsidRPr="00E77287">
        <w:rPr>
          <w:rFonts w:hAnsi="標楷體" w:hint="eastAsia"/>
        </w:rPr>
        <w:t>LC0</w:t>
      </w:r>
      <w:r>
        <w:rPr>
          <w:rFonts w:hAnsi="標楷體" w:hint="eastAsia"/>
        </w:rPr>
        <w:t>10</w:t>
      </w:r>
      <w:r w:rsidRPr="00E77287">
        <w:rPr>
          <w:rFonts w:hAnsi="標楷體" w:hint="eastAsia"/>
        </w:rPr>
        <w:t xml:space="preserve"> </w:t>
      </w:r>
      <w:r w:rsidRPr="00C00435">
        <w:rPr>
          <w:rFonts w:hAnsi="標楷體" w:hint="eastAsia"/>
        </w:rPr>
        <w:t>鎖定戶號查詢</w:t>
      </w:r>
      <w:bookmarkEnd w:id="563"/>
    </w:p>
    <w:p w14:paraId="00F5CBB3" w14:textId="77777777" w:rsidR="00C00435" w:rsidRPr="00427649" w:rsidRDefault="00C00435" w:rsidP="00C00435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C00435" w:rsidRPr="00427649" w14:paraId="29D83B89" w14:textId="77777777" w:rsidTr="00C0043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094352B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0C893BC" w14:textId="11D63A61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0</w:t>
            </w:r>
            <w:r w:rsidRPr="00C00435">
              <w:rPr>
                <w:rFonts w:ascii="標楷體" w:eastAsia="標楷體" w:hAnsi="標楷體" w:hint="eastAsia"/>
              </w:rPr>
              <w:t>鎖定戶號查詢</w:t>
            </w:r>
          </w:p>
        </w:tc>
      </w:tr>
      <w:tr w:rsidR="00C00435" w:rsidRPr="00427649" w14:paraId="4EE58B3D" w14:textId="77777777" w:rsidTr="00C0043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770BF00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4475A9D" w14:textId="77777777" w:rsidR="00C00435" w:rsidRDefault="001A1EB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00435" w:rsidRPr="00427649">
              <w:rPr>
                <w:rFonts w:ascii="標楷體" w:eastAsia="標楷體" w:hAnsi="標楷體" w:hint="eastAsia"/>
              </w:rPr>
              <w:t>查詢</w:t>
            </w:r>
            <w:r w:rsidR="00C00435">
              <w:rPr>
                <w:rFonts w:ascii="標楷體" w:eastAsia="標楷體" w:hAnsi="標楷體" w:hint="eastAsia"/>
                <w:lang w:eastAsia="zh-HK"/>
              </w:rPr>
              <w:t>已鎖定戶號使用</w:t>
            </w:r>
          </w:p>
          <w:p w14:paraId="6B5C4C3C" w14:textId="1139AF37" w:rsidR="001A1EB5" w:rsidRPr="00427649" w:rsidRDefault="001A1EB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解除鎖定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C00435" w:rsidRPr="00427649" w14:paraId="50F9E018" w14:textId="77777777" w:rsidTr="00C0043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1B7D4C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4A2BA27" w14:textId="3144645C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01CC5971" w14:textId="01B8832A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C00435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78FED6A" w14:textId="6863B0F2" w:rsidR="00C00435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  <w:lang w:eastAsia="zh-HK"/>
              </w:rPr>
              <w:t>全部銷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2A8F27E2" w14:textId="08735065" w:rsidR="00C00435" w:rsidRPr="00427649" w:rsidRDefault="00C00435" w:rsidP="00F903D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="00F903D2" w:rsidRPr="00F903D2">
              <w:rPr>
                <w:rFonts w:ascii="標楷體" w:eastAsia="標楷體" w:hAnsi="標楷體" w:hint="eastAsia"/>
              </w:rPr>
              <w:t>鎖定序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F903D2">
              <w:rPr>
                <w:rFonts w:ascii="標楷體" w:eastAsia="標楷體" w:hAnsi="標楷體" w:hint="eastAsia"/>
              </w:rPr>
              <w:t>Lock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</w:t>
            </w:r>
            <w:r w:rsidR="00F903D2"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 w:rsidR="00F903D2"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排序</w:t>
            </w:r>
          </w:p>
        </w:tc>
      </w:tr>
      <w:tr w:rsidR="00C00435" w:rsidRPr="00427649" w14:paraId="7FAA0A99" w14:textId="77777777" w:rsidTr="00C0043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16CE24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EEF141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</w:p>
        </w:tc>
      </w:tr>
      <w:tr w:rsidR="00C00435" w:rsidRPr="00427649" w14:paraId="4AC15BC8" w14:textId="77777777" w:rsidTr="00C0043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965946E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FC1BC0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</w:p>
        </w:tc>
      </w:tr>
      <w:tr w:rsidR="00C00435" w:rsidRPr="00427649" w14:paraId="68FCB9CD" w14:textId="77777777" w:rsidTr="00C0043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6EAE8FC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F909E1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</w:p>
        </w:tc>
      </w:tr>
      <w:tr w:rsidR="00C00435" w:rsidRPr="00427649" w14:paraId="4444BEA1" w14:textId="77777777" w:rsidTr="00C0043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70EF19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1917511" w14:textId="77777777" w:rsidR="00C00435" w:rsidRPr="00427649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C00435" w:rsidRPr="00427649" w14:paraId="2857CD9A" w14:textId="77777777" w:rsidTr="00C0043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C51FBD6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36FB6A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B775A59" w14:textId="77777777" w:rsidR="00C00435" w:rsidRPr="00427649" w:rsidRDefault="00C00435" w:rsidP="00C00435">
      <w:pPr>
        <w:rPr>
          <w:rFonts w:ascii="標楷體" w:eastAsia="標楷體" w:hAnsi="標楷體"/>
        </w:rPr>
      </w:pPr>
    </w:p>
    <w:p w14:paraId="3CD1D429" w14:textId="77777777" w:rsidR="00C00435" w:rsidRPr="00A40063" w:rsidRDefault="00C00435" w:rsidP="00C00435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00435" w:rsidRPr="00427649" w14:paraId="5DB0569E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C4FBD7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FE43DF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7E708C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00435" w:rsidRPr="00427649" w14:paraId="6E4F45E6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7C83C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981A9" w14:textId="57FE35AD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 w:rsidR="001A1EB5">
              <w:rPr>
                <w:rFonts w:ascii="標楷體" w:eastAsia="標楷體" w:hAnsi="標楷體" w:hint="eastAsia"/>
              </w:rPr>
              <w:t>Lock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FFE65" w14:textId="283A27A0" w:rsidR="00C00435" w:rsidRPr="00427649" w:rsidRDefault="001A1EB5" w:rsidP="00C00435">
            <w:pPr>
              <w:rPr>
                <w:rFonts w:ascii="標楷體" w:eastAsia="標楷體" w:hAnsi="標楷體"/>
              </w:rPr>
            </w:pPr>
            <w:r w:rsidRPr="00C00435">
              <w:rPr>
                <w:rFonts w:ascii="標楷體" w:eastAsia="標楷體" w:hAnsi="標楷體" w:hint="eastAsia"/>
                <w:lang w:eastAsia="zh-HK"/>
              </w:rPr>
              <w:t>鎖定控制檔</w:t>
            </w:r>
          </w:p>
        </w:tc>
      </w:tr>
      <w:tr w:rsidR="00C00435" w:rsidRPr="00427649" w14:paraId="005D7D19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98741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CED0" w14:textId="77777777" w:rsidR="00C00435" w:rsidRDefault="00C00435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8C154" w14:textId="77777777" w:rsidR="00C00435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1A1EB5" w:rsidRPr="00427649" w14:paraId="13B7A4B5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148B9" w14:textId="6CF9467F" w:rsidR="001A1EB5" w:rsidRDefault="001A1EB5" w:rsidP="001A1EB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BE31" w14:textId="4FB11068" w:rsidR="001A1EB5" w:rsidRDefault="001A1EB5" w:rsidP="001A1EB5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04799" w14:textId="56CF3E0C" w:rsidR="001A1EB5" w:rsidRPr="00FF6BAB" w:rsidRDefault="001A1EB5" w:rsidP="001A1EB5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1A1EB5" w:rsidRPr="00427649" w14:paraId="48420350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A14CE" w14:textId="16C5C92E" w:rsidR="001A1EB5" w:rsidRDefault="001A1EB5" w:rsidP="001A1EB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FA34" w14:textId="5752CA27" w:rsidR="001A1EB5" w:rsidRPr="00336BC5" w:rsidRDefault="001A1EB5" w:rsidP="001A1EB5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76ECA" w14:textId="1E22241E" w:rsidR="001A1EB5" w:rsidRPr="00FF6BAB" w:rsidRDefault="001A1EB5" w:rsidP="001A1EB5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</w:tbl>
    <w:p w14:paraId="1D94E9CC" w14:textId="77777777" w:rsidR="00C00435" w:rsidRPr="00427649" w:rsidRDefault="00C00435" w:rsidP="00C00435">
      <w:pPr>
        <w:rPr>
          <w:rFonts w:ascii="標楷體" w:eastAsia="標楷體" w:hAnsi="標楷體"/>
        </w:rPr>
      </w:pPr>
    </w:p>
    <w:p w14:paraId="74D9F60C" w14:textId="77777777" w:rsidR="00C00435" w:rsidRPr="00427649" w:rsidRDefault="00C00435" w:rsidP="00C00435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8C128C3" w14:textId="77777777" w:rsidR="00C00435" w:rsidRPr="00427649" w:rsidRDefault="00C00435" w:rsidP="00C00435"/>
    <w:p w14:paraId="5545AB2A" w14:textId="07CD2F65" w:rsidR="00C00435" w:rsidRPr="00427649" w:rsidRDefault="001A1EB5" w:rsidP="00C00435">
      <w:r w:rsidRPr="001A1EB5">
        <w:rPr>
          <w:noProof/>
        </w:rPr>
        <w:drawing>
          <wp:inline distT="0" distB="0" distL="0" distR="0" wp14:anchorId="659FFB00" wp14:editId="456D0983">
            <wp:extent cx="5159187" cy="1082134"/>
            <wp:effectExtent l="0" t="0" r="3810" b="381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159187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43A6E" w14:textId="77777777" w:rsidR="00C00435" w:rsidRPr="00427649" w:rsidRDefault="00C00435" w:rsidP="00C00435"/>
    <w:p w14:paraId="3F027570" w14:textId="77777777" w:rsidR="00C00435" w:rsidRPr="00427649" w:rsidRDefault="00C00435" w:rsidP="00C00435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5C601DAE" w14:textId="77777777" w:rsidR="00C00435" w:rsidRPr="00427649" w:rsidRDefault="00C00435" w:rsidP="00C00435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C00435" w:rsidRPr="00427649" w14:paraId="107DE201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5F8DCD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CFD965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D3F57F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00435" w:rsidRPr="00427649" w14:paraId="76EBC85A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4042C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0F495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52408" w14:textId="76404033" w:rsidR="001A1EB5" w:rsidRPr="001A1EB5" w:rsidRDefault="001A1EB5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A1EB5">
              <w:rPr>
                <w:rFonts w:ascii="標楷體" w:eastAsia="標楷體" w:hAnsi="標楷體" w:hint="eastAsia"/>
              </w:rPr>
              <w:t>無輸入條件,進行交易後,自動送出查詢</w:t>
            </w:r>
          </w:p>
          <w:p w14:paraId="2323E7D9" w14:textId="4F02F31B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3824301" w14:textId="1FE28511" w:rsidR="00C00435" w:rsidRPr="00427649" w:rsidRDefault="001A1EB5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00435" w:rsidRPr="00427649">
              <w:rPr>
                <w:rFonts w:ascii="標楷體" w:eastAsia="標楷體" w:hAnsi="標楷體" w:hint="eastAsia"/>
              </w:rPr>
              <w:t>.查詢[</w:t>
            </w:r>
            <w:r w:rsidRPr="00C00435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="00C0043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C00435" w:rsidRPr="00336BC5"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Lock</w:t>
            </w:r>
            <w:proofErr w:type="spellEnd"/>
            <w:r w:rsidR="00C00435"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275148AB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  <w:p w14:paraId="745D90A6" w14:textId="77777777" w:rsidR="00C00435" w:rsidRPr="00427649" w:rsidRDefault="00C00435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48329EA" w14:textId="71A330BD" w:rsidR="00C00435" w:rsidRPr="00427649" w:rsidRDefault="001A1EB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C00435"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C00435" w:rsidRPr="00427649" w14:paraId="1CD200BE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21670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39657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B3E4E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C00435" w:rsidRPr="00427649" w14:paraId="2B08506D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33AA9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E43BB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92AB5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790223EF" w14:textId="77777777" w:rsidR="00C00435" w:rsidRPr="00427649" w:rsidRDefault="00C00435" w:rsidP="00C00435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62298CD2" w14:textId="77777777" w:rsidR="00C00435" w:rsidRPr="0016152D" w:rsidRDefault="00C00435" w:rsidP="00C00435">
      <w:pPr>
        <w:rPr>
          <w:noProof/>
        </w:rPr>
      </w:pPr>
    </w:p>
    <w:p w14:paraId="6F0C3E03" w14:textId="7CE2B4F9" w:rsidR="00C00435" w:rsidRDefault="00C00435" w:rsidP="00C0043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77549151" w14:textId="77777777" w:rsidR="001A1EB5" w:rsidRDefault="001A1EB5" w:rsidP="001A1EB5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p w14:paraId="20459D22" w14:textId="231BA9FA" w:rsidR="001A1EB5" w:rsidRDefault="001A1EB5" w:rsidP="001A1EB5">
      <w:pPr>
        <w:pStyle w:val="af9"/>
        <w:ind w:leftChars="0" w:left="1418"/>
        <w:rPr>
          <w:rFonts w:ascii="標楷體" w:eastAsia="標楷體" w:hAnsi="標楷體"/>
          <w:sz w:val="26"/>
          <w:szCs w:val="26"/>
        </w:rPr>
      </w:pPr>
      <w:r>
        <w:rPr>
          <w:rFonts w:ascii="標楷體" w:eastAsia="標楷體" w:hAnsi="標楷體" w:hint="eastAsia"/>
          <w:sz w:val="26"/>
          <w:szCs w:val="26"/>
          <w:lang w:eastAsia="zh-HK"/>
        </w:rPr>
        <w:t>無輸入欄位</w:t>
      </w:r>
    </w:p>
    <w:p w14:paraId="13C291EA" w14:textId="77777777" w:rsidR="001A1EB5" w:rsidRPr="00427649" w:rsidRDefault="001A1EB5" w:rsidP="001A1EB5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289DC8E8" w14:textId="77777777" w:rsidR="00C00435" w:rsidRPr="00427649" w:rsidRDefault="00C00435" w:rsidP="00C00435">
      <w:pPr>
        <w:pStyle w:val="a"/>
      </w:pPr>
      <w:r w:rsidRPr="00427649">
        <w:rPr>
          <w:rFonts w:hint="eastAsia"/>
        </w:rPr>
        <w:t>輸出畫面:</w:t>
      </w:r>
    </w:p>
    <w:p w14:paraId="48313137" w14:textId="77777777" w:rsidR="00C00435" w:rsidRPr="00427649" w:rsidRDefault="00C00435" w:rsidP="00C00435">
      <w:r w:rsidRPr="00712095">
        <w:rPr>
          <w:noProof/>
        </w:rPr>
        <w:t xml:space="preserve"> </w:t>
      </w:r>
    </w:p>
    <w:p w14:paraId="654D69A2" w14:textId="24B9162F" w:rsidR="00C00435" w:rsidRDefault="00E377CC" w:rsidP="00C00435">
      <w:r w:rsidRPr="00E377CC">
        <w:rPr>
          <w:noProof/>
        </w:rPr>
        <w:drawing>
          <wp:inline distT="0" distB="0" distL="0" distR="0" wp14:anchorId="6B94DBDE" wp14:editId="2F5EA10D">
            <wp:extent cx="6479540" cy="663575"/>
            <wp:effectExtent l="0" t="0" r="0" b="3175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66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A4F0E" w14:textId="77777777" w:rsidR="00C00435" w:rsidRPr="00427649" w:rsidRDefault="00C00435" w:rsidP="00C00435"/>
    <w:p w14:paraId="0317B8D0" w14:textId="77777777" w:rsidR="00C00435" w:rsidRPr="00427649" w:rsidRDefault="00C00435" w:rsidP="00C0043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lastRenderedPageBreak/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C00435" w:rsidRPr="00427649" w14:paraId="5D0AE14D" w14:textId="77777777" w:rsidTr="00C00435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19A62E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090968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AAB53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4B9979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B766D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00435" w:rsidRPr="00427649" w14:paraId="5C85E537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23F89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C2837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F775D" w14:textId="31ED4781" w:rsidR="00C00435" w:rsidRPr="00427649" w:rsidRDefault="001659B9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解除鎖定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2D2CC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2B2E5" w14:textId="34C3C7F5" w:rsidR="00C00435" w:rsidRPr="000B28DD" w:rsidRDefault="001659B9" w:rsidP="001659B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解除戶號鎖定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解除當筆鎖定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C00435" w:rsidRPr="00427649" w14:paraId="094BC8FD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DC7D7" w14:textId="0A7435BA" w:rsidR="00C00435" w:rsidRDefault="001659B9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876B8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5519" w14:textId="77777777" w:rsidR="00C00435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7B6C" w14:textId="395C54AF" w:rsidR="00C00435" w:rsidRDefault="001659B9" w:rsidP="001659B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Lock</w:t>
            </w:r>
            <w:r w:rsidR="00C00435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Lock</w:t>
            </w:r>
            <w:r w:rsidR="00C00435" w:rsidRPr="00A262EE"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BA1D1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5EB13299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A4157" w14:textId="33429119" w:rsidR="00C00435" w:rsidRDefault="001659B9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97F9E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1C882" w14:textId="0B42FF92" w:rsidR="00C00435" w:rsidRDefault="001659B9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603A9" w14:textId="343867FE" w:rsidR="00C00435" w:rsidRDefault="00C00435" w:rsidP="001659B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1659B9">
              <w:rPr>
                <w:rFonts w:ascii="標楷體" w:eastAsia="標楷體" w:hAnsi="標楷體" w:hint="eastAsia"/>
              </w:rPr>
              <w:t>Lock</w:t>
            </w:r>
            <w:r>
              <w:rPr>
                <w:rFonts w:ascii="標楷體" w:eastAsia="標楷體" w:hAnsi="標楷體"/>
              </w:rPr>
              <w:t>.</w:t>
            </w:r>
            <w:r w:rsidR="001659B9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73B78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071D4254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06C6" w14:textId="708C79BF" w:rsidR="00C00435" w:rsidRDefault="001659B9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C90C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B983" w14:textId="4CC52935" w:rsidR="00C00435" w:rsidRDefault="001659B9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交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11EA7" w14:textId="77777777" w:rsidR="003F0EB0" w:rsidRDefault="00C00435" w:rsidP="001659B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1659B9">
              <w:rPr>
                <w:rFonts w:ascii="標楷體" w:eastAsia="標楷體" w:hAnsi="標楷體" w:hint="eastAsia"/>
              </w:rPr>
              <w:t>Lock</w:t>
            </w:r>
            <w:r>
              <w:rPr>
                <w:rFonts w:ascii="標楷體" w:eastAsia="標楷體" w:hAnsi="標楷體"/>
              </w:rPr>
              <w:t>.</w:t>
            </w:r>
            <w:r w:rsidR="001659B9">
              <w:rPr>
                <w:rFonts w:ascii="標楷體" w:eastAsia="標楷體" w:hAnsi="標楷體"/>
              </w:rPr>
              <w:t>TranNo</w:t>
            </w:r>
            <w:proofErr w:type="spellEnd"/>
            <w:r w:rsidR="003F0EB0">
              <w:rPr>
                <w:rFonts w:ascii="標楷體" w:eastAsia="標楷體" w:hAnsi="標楷體" w:hint="eastAsia"/>
              </w:rPr>
              <w:t xml:space="preserve"> +</w:t>
            </w:r>
          </w:p>
          <w:p w14:paraId="456D9C7F" w14:textId="5D050CE2" w:rsidR="003F0EB0" w:rsidRDefault="003F0EB0" w:rsidP="001659B9">
            <w:pPr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9A009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7C9AC361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47D1" w14:textId="3E737FC5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DD25A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B8DBA" w14:textId="2F7EDA07" w:rsidR="00C00435" w:rsidRDefault="003F0EB0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E296D" w14:textId="77777777" w:rsidR="00C00435" w:rsidRDefault="00C00435" w:rsidP="003F0EB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3F0EB0">
              <w:rPr>
                <w:rFonts w:ascii="標楷體" w:eastAsia="標楷體" w:hAnsi="標楷體" w:hint="eastAsia"/>
              </w:rPr>
              <w:t>Lock</w:t>
            </w:r>
            <w:r>
              <w:rPr>
                <w:rFonts w:ascii="標楷體" w:eastAsia="標楷體" w:hAnsi="標楷體"/>
              </w:rPr>
              <w:t>.</w:t>
            </w:r>
            <w:r w:rsidR="003F0EB0">
              <w:rPr>
                <w:rFonts w:ascii="標楷體" w:eastAsia="標楷體" w:hAnsi="標楷體"/>
              </w:rPr>
              <w:t>Br</w:t>
            </w:r>
            <w:r w:rsidR="003F0EB0">
              <w:rPr>
                <w:rFonts w:ascii="標楷體" w:eastAsia="標楷體" w:hAnsi="標楷體" w:hint="eastAsia"/>
              </w:rPr>
              <w:t>No</w:t>
            </w:r>
            <w:proofErr w:type="spellEnd"/>
            <w:r w:rsidR="003F0EB0">
              <w:rPr>
                <w:rFonts w:ascii="標楷體" w:eastAsia="標楷體" w:hAnsi="標楷體"/>
              </w:rPr>
              <w:t xml:space="preserve"> +</w:t>
            </w:r>
          </w:p>
          <w:p w14:paraId="0078F9E8" w14:textId="4DFC3998" w:rsidR="003F0EB0" w:rsidRDefault="003F0EB0" w:rsidP="003F0EB0">
            <w:pPr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7EAE2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6831162F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65F64" w14:textId="596E3CE5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6629C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1C800" w14:textId="60ADA9C2" w:rsidR="00C00435" w:rsidRDefault="003F0EB0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26CDD" w14:textId="43F12EA8" w:rsidR="00C00435" w:rsidRDefault="003F0EB0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 w:rsidR="00C00435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l</w:t>
            </w:r>
            <w:r>
              <w:rPr>
                <w:rFonts w:ascii="標楷體" w:eastAsia="標楷體" w:hAnsi="標楷體"/>
              </w:rPr>
              <w:t>rNo</w:t>
            </w:r>
            <w:proofErr w:type="spellEnd"/>
            <w:r>
              <w:rPr>
                <w:rFonts w:ascii="標楷體" w:eastAsia="標楷體" w:hAnsi="標楷體"/>
              </w:rPr>
              <w:t xml:space="preserve"> + </w:t>
            </w:r>
          </w:p>
          <w:p w14:paraId="07B70AFE" w14:textId="227F8EB3" w:rsidR="00C00435" w:rsidRDefault="003F0EB0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13AFE" w14:textId="39919574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4090E01A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D0934" w14:textId="671749E5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6DA98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CD6BB" w14:textId="61ED8E4C" w:rsidR="00C00435" w:rsidRDefault="003F0EB0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39B4B" w14:textId="124DBFFF" w:rsidR="00C00435" w:rsidRDefault="003F0EB0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 w:rsidR="00C00435"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96CD5" w14:textId="69E42DF9" w:rsidR="00C00435" w:rsidRPr="00157156" w:rsidRDefault="00951DC8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C00435" w:rsidRPr="00427649" w14:paraId="6024FEFC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20C2E" w14:textId="207A6A07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A062C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B8812" w14:textId="2D8A606A" w:rsidR="00C00435" w:rsidRDefault="00B94B1D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FB134" w14:textId="7ED4A52D" w:rsidR="00C00435" w:rsidRDefault="00B94B1D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DE273" w14:textId="7C5A6EA4" w:rsidR="00C00435" w:rsidRPr="00157156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</w:tbl>
    <w:p w14:paraId="587E6C81" w14:textId="77777777" w:rsidR="00C00435" w:rsidRDefault="00C00435" w:rsidP="00C00435"/>
    <w:p w14:paraId="34DD6004" w14:textId="649F71C4" w:rsidR="008854BA" w:rsidRDefault="008854BA" w:rsidP="00467825"/>
    <w:p w14:paraId="065F4C73" w14:textId="35220E0B" w:rsidR="00D266B9" w:rsidRPr="00427649" w:rsidRDefault="00D266B9" w:rsidP="00A546A6">
      <w:pPr>
        <w:pStyle w:val="3"/>
        <w:numPr>
          <w:ilvl w:val="2"/>
          <w:numId w:val="54"/>
        </w:numPr>
        <w:rPr>
          <w:rFonts w:hAnsi="標楷體"/>
        </w:rPr>
      </w:pPr>
      <w:bookmarkStart w:id="564" w:name="_Toc136008967"/>
      <w:r w:rsidRPr="00E77287">
        <w:rPr>
          <w:rFonts w:hAnsi="標楷體" w:hint="eastAsia"/>
        </w:rPr>
        <w:t>LC</w:t>
      </w:r>
      <w:r>
        <w:rPr>
          <w:rFonts w:hAnsi="標楷體" w:hint="eastAsia"/>
        </w:rPr>
        <w:t>110</w:t>
      </w:r>
      <w:r w:rsidRPr="00E77287">
        <w:rPr>
          <w:rFonts w:hAnsi="標楷體" w:hint="eastAsia"/>
        </w:rPr>
        <w:t xml:space="preserve"> </w:t>
      </w:r>
      <w:r w:rsidR="00A546A6" w:rsidRPr="00A546A6">
        <w:rPr>
          <w:rFonts w:hAnsi="標楷體" w:hint="eastAsia"/>
        </w:rPr>
        <w:t>解除戶號鎖定</w:t>
      </w:r>
      <w:bookmarkEnd w:id="564"/>
    </w:p>
    <w:p w14:paraId="11048364" w14:textId="77777777" w:rsidR="00D266B9" w:rsidRPr="00427649" w:rsidRDefault="00D266B9" w:rsidP="00D266B9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D266B9" w:rsidRPr="00427649" w14:paraId="3054D695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313BDD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CD27163" w14:textId="4980B8EB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</w:t>
            </w:r>
            <w:r w:rsidR="00A546A6">
              <w:rPr>
                <w:rFonts w:ascii="標楷體" w:eastAsia="標楷體" w:hAnsi="標楷體" w:hint="eastAsia"/>
              </w:rPr>
              <w:t>10</w:t>
            </w:r>
            <w:r w:rsidR="00A546A6" w:rsidRPr="00A546A6">
              <w:rPr>
                <w:rFonts w:ascii="標楷體" w:eastAsia="標楷體" w:hAnsi="標楷體" w:hint="eastAsia"/>
              </w:rPr>
              <w:t>解除戶號鎖定</w:t>
            </w:r>
          </w:p>
        </w:tc>
      </w:tr>
      <w:tr w:rsidR="00D266B9" w:rsidRPr="00427649" w14:paraId="69A70C03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B8D018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140ADF" w14:textId="5A0E3E2E" w:rsidR="00D266B9" w:rsidRDefault="00D266B9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46A6" w:rsidRPr="00A546A6">
              <w:rPr>
                <w:rFonts w:ascii="標楷體" w:eastAsia="標楷體" w:hAnsi="標楷體" w:hint="eastAsia"/>
                <w:lang w:eastAsia="zh-HK"/>
              </w:rPr>
              <w:t>解除戶號鎖定</w:t>
            </w:r>
            <w:r>
              <w:rPr>
                <w:rFonts w:ascii="標楷體" w:eastAsia="標楷體" w:hAnsi="標楷體" w:hint="eastAsia"/>
                <w:lang w:eastAsia="zh-HK"/>
              </w:rPr>
              <w:t>時使用</w:t>
            </w:r>
          </w:p>
          <w:p w14:paraId="1DF20B45" w14:textId="5A7CCF55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入口交易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0</w:t>
            </w:r>
            <w:r w:rsidR="00A546A6">
              <w:rPr>
                <w:rFonts w:ascii="標楷體" w:eastAsia="標楷體" w:hAnsi="標楷體" w:hint="eastAsia"/>
              </w:rPr>
              <w:t>10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鎖定戶號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D266B9" w:rsidRPr="00427649" w14:paraId="0315F70C" w14:textId="77777777" w:rsidTr="00A47AA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884C6E6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8CF5067" w14:textId="2F3B13E5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4F657A69" w14:textId="5BCEA314" w:rsidR="00D266B9" w:rsidRPr="00427649" w:rsidRDefault="00D266B9" w:rsidP="008C2E8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刪除解除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8C2E82"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A546A6">
              <w:rPr>
                <w:rFonts w:ascii="標楷體" w:eastAsia="標楷體" w:hAnsi="標楷體" w:hint="eastAsia"/>
              </w:rPr>
              <w:t>Lock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8C2E82">
              <w:rPr>
                <w:rFonts w:ascii="標楷體" w:eastAsia="標楷體" w:hAnsi="標楷體" w:hint="eastAsia"/>
              </w:rPr>
              <w:t>,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並新增一筆</w:t>
            </w:r>
            <w:r w:rsidR="008C2E82">
              <w:rPr>
                <w:rFonts w:ascii="標楷體" w:eastAsia="標楷體" w:hAnsi="標楷體" w:hint="eastAsia"/>
              </w:rPr>
              <w:t>[</w:t>
            </w:r>
            <w:r w:rsidR="008C2E82"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 w:rsidR="008C2E82">
              <w:rPr>
                <w:rFonts w:ascii="標楷體" w:eastAsia="標楷體" w:hAnsi="標楷體" w:hint="eastAsia"/>
              </w:rPr>
              <w:t>(</w:t>
            </w:r>
            <w:proofErr w:type="spellStart"/>
            <w:r w:rsidR="008C2E82">
              <w:rPr>
                <w:rFonts w:ascii="標楷體" w:eastAsia="標楷體" w:hAnsi="標楷體" w:hint="eastAsia"/>
              </w:rPr>
              <w:t>Tx</w:t>
            </w:r>
            <w:r w:rsidR="008C2E82">
              <w:rPr>
                <w:rFonts w:ascii="標楷體" w:eastAsia="標楷體" w:hAnsi="標楷體"/>
              </w:rPr>
              <w:t>UnLock</w:t>
            </w:r>
            <w:proofErr w:type="spellEnd"/>
            <w:r w:rsidR="008C2E82">
              <w:rPr>
                <w:rFonts w:ascii="標楷體" w:eastAsia="標楷體" w:hAnsi="標楷體" w:hint="eastAsia"/>
              </w:rPr>
              <w:t>)]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8C2E82">
              <w:rPr>
                <w:rFonts w:ascii="標楷體" w:eastAsia="標楷體" w:hAnsi="標楷體" w:hint="eastAsia"/>
              </w:rPr>
              <w:t>,</w:t>
            </w:r>
          </w:p>
        </w:tc>
      </w:tr>
      <w:tr w:rsidR="00D266B9" w:rsidRPr="00427649" w14:paraId="1E76B35C" w14:textId="77777777" w:rsidTr="00A47AA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CB34639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99E1C3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427649" w14:paraId="367ACD5B" w14:textId="77777777" w:rsidTr="00A47AA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CB88C5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4AB7D1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427649" w14:paraId="5B79C9A2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24DC6D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28F633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427649" w14:paraId="24ABA6BF" w14:textId="77777777" w:rsidTr="00A47AA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393426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F929004" w14:textId="456CC5A3" w:rsidR="00D266B9" w:rsidRPr="00427649" w:rsidRDefault="000D273F" w:rsidP="000D27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  <w:proofErr w:type="spellStart"/>
            <w:r w:rsidRPr="000D273F">
              <w:rPr>
                <w:rFonts w:ascii="標楷體" w:eastAsia="標楷體" w:hAnsi="標楷體"/>
                <w:lang w:eastAsia="zh-HK"/>
              </w:rPr>
              <w:t>LockControl</w:t>
            </w:r>
            <w:proofErr w:type="spellEnd"/>
            <w:r w:rsidRPr="000D273F">
              <w:rPr>
                <w:rFonts w:ascii="標楷體" w:eastAsia="標楷體" w:hAnsi="標楷體" w:hint="eastAsia"/>
                <w:lang w:eastAsia="zh-HK"/>
              </w:rPr>
              <w:t>共同元件</w:t>
            </w:r>
          </w:p>
        </w:tc>
      </w:tr>
      <w:tr w:rsidR="00D266B9" w:rsidRPr="00427649" w14:paraId="505846CF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828B730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08A96A" w14:textId="77777777" w:rsidR="00D266B9" w:rsidRPr="00427649" w:rsidRDefault="00D266B9" w:rsidP="00A47AAA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5A1646A" w14:textId="77777777" w:rsidR="00D266B9" w:rsidRPr="00427649" w:rsidRDefault="00D266B9" w:rsidP="00D266B9">
      <w:pPr>
        <w:rPr>
          <w:rFonts w:ascii="標楷體" w:eastAsia="標楷體" w:hAnsi="標楷體"/>
        </w:rPr>
      </w:pPr>
    </w:p>
    <w:p w14:paraId="7B9621F4" w14:textId="77777777" w:rsidR="00D266B9" w:rsidRPr="00A40063" w:rsidRDefault="00D266B9" w:rsidP="00D266B9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266B9" w:rsidRPr="00427649" w14:paraId="79F793F6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A1799D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C34C22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94DC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D266B9" w:rsidRPr="00427649" w14:paraId="700FAAD2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42E9E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D2CC2" w14:textId="2E210912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 w:rsidR="008C2E82">
              <w:rPr>
                <w:rFonts w:ascii="標楷體" w:eastAsia="標楷體" w:hAnsi="標楷體" w:hint="eastAsia"/>
              </w:rPr>
              <w:t>Lo</w:t>
            </w:r>
            <w:r w:rsidR="008C2E82">
              <w:rPr>
                <w:rFonts w:ascii="標楷體" w:eastAsia="標楷體" w:hAnsi="標楷體"/>
              </w:rPr>
              <w:t>ck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ABB48" w14:textId="477EF683" w:rsidR="00D266B9" w:rsidRPr="00427649" w:rsidRDefault="008C2E82" w:rsidP="00A47AAA">
            <w:pPr>
              <w:rPr>
                <w:rFonts w:ascii="標楷體" w:eastAsia="標楷體" w:hAnsi="標楷體"/>
              </w:rPr>
            </w:pPr>
            <w:r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</w:p>
        </w:tc>
      </w:tr>
      <w:tr w:rsidR="00D266B9" w:rsidRPr="00427649" w14:paraId="645B715F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9292F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C351" w14:textId="3B0998C8" w:rsidR="00D266B9" w:rsidRDefault="008C2E82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Un</w:t>
            </w:r>
            <w:r>
              <w:rPr>
                <w:rFonts w:ascii="標楷體" w:eastAsia="標楷體" w:hAnsi="標楷體" w:hint="eastAsia"/>
              </w:rPr>
              <w:t>Lo</w:t>
            </w:r>
            <w:r>
              <w:rPr>
                <w:rFonts w:ascii="標楷體" w:eastAsia="標楷體" w:hAnsi="標楷體"/>
              </w:rPr>
              <w:t>ck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30F" w14:textId="23058459" w:rsidR="00D266B9" w:rsidRDefault="008C2E82" w:rsidP="00A47AAA">
            <w:pPr>
              <w:rPr>
                <w:rFonts w:ascii="標楷體" w:eastAsia="標楷體" w:hAnsi="標楷體"/>
                <w:lang w:eastAsia="zh-HK"/>
              </w:rPr>
            </w:pPr>
            <w:r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</w:p>
        </w:tc>
      </w:tr>
    </w:tbl>
    <w:p w14:paraId="23192B12" w14:textId="77777777" w:rsidR="00D266B9" w:rsidRPr="00427649" w:rsidRDefault="00D266B9" w:rsidP="00D266B9">
      <w:pPr>
        <w:rPr>
          <w:rFonts w:ascii="標楷體" w:eastAsia="標楷體" w:hAnsi="標楷體"/>
        </w:rPr>
      </w:pPr>
    </w:p>
    <w:p w14:paraId="1796180D" w14:textId="77777777" w:rsidR="00D266B9" w:rsidRPr="00427649" w:rsidRDefault="00D266B9" w:rsidP="00D266B9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4255B46" w14:textId="77777777" w:rsidR="00D266B9" w:rsidRPr="00427649" w:rsidRDefault="00D266B9" w:rsidP="00D266B9"/>
    <w:p w14:paraId="582B813E" w14:textId="23A5E14A" w:rsidR="00D266B9" w:rsidRDefault="001F7E04" w:rsidP="00D266B9">
      <w:r w:rsidRPr="001F7E04">
        <w:rPr>
          <w:noProof/>
        </w:rPr>
        <w:drawing>
          <wp:inline distT="0" distB="0" distL="0" distR="0" wp14:anchorId="2DC08A0F" wp14:editId="19171E18">
            <wp:extent cx="6479540" cy="255905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5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036A8" w14:textId="77777777" w:rsidR="001C513C" w:rsidRPr="00427649" w:rsidRDefault="001C513C" w:rsidP="00D266B9"/>
    <w:p w14:paraId="180A0842" w14:textId="77777777" w:rsidR="00D266B9" w:rsidRPr="00427649" w:rsidRDefault="00D266B9" w:rsidP="00D266B9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53EB928F" w14:textId="77777777" w:rsidR="00D266B9" w:rsidRPr="00427649" w:rsidRDefault="00D266B9" w:rsidP="00D266B9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D266B9" w:rsidRPr="00427649" w14:paraId="06958F80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6255D6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83BD12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F93C92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266B9" w:rsidRPr="00427649" w14:paraId="2BF1151D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EC88A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021F5" w14:textId="4A314855" w:rsidR="00D266B9" w:rsidRPr="00427649" w:rsidRDefault="001C513C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解除鎖定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3AD4F" w14:textId="59D07E15" w:rsidR="00D266B9" w:rsidRDefault="00D266B9" w:rsidP="00A47AAA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E81D5A7" w14:textId="264EF538" w:rsidR="00A63808" w:rsidRPr="00427649" w:rsidRDefault="00A63808" w:rsidP="00A638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交易需主管授權</w:t>
            </w:r>
            <w:r>
              <w:rPr>
                <w:rFonts w:ascii="標楷體" w:eastAsia="標楷體" w:hAnsi="標楷體" w:hint="eastAsia"/>
              </w:rPr>
              <w:t>[0004:</w:t>
            </w:r>
            <w:r>
              <w:rPr>
                <w:rFonts w:ascii="標楷體" w:eastAsia="標楷體" w:hAnsi="標楷體" w:hint="eastAsia"/>
                <w:lang w:eastAsia="zh-HK"/>
              </w:rPr>
              <w:t>交易需主管授權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解除戶號鎖定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4126CA8" w14:textId="3C8EDBB5" w:rsidR="000D273F" w:rsidRDefault="00A63808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D266B9" w:rsidRPr="00427649">
              <w:rPr>
                <w:rFonts w:ascii="標楷體" w:eastAsia="標楷體" w:hAnsi="標楷體" w:hint="eastAsia"/>
              </w:rPr>
              <w:t>.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解除</w:t>
            </w:r>
            <w:r w:rsidR="00D266B9" w:rsidRPr="00427649">
              <w:rPr>
                <w:rFonts w:ascii="標楷體" w:eastAsia="標楷體" w:hAnsi="標楷體" w:hint="eastAsia"/>
              </w:rPr>
              <w:t>[</w:t>
            </w:r>
            <w:r w:rsidR="000D273F"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="00D266B9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D266B9" w:rsidRPr="00336BC5">
              <w:rPr>
                <w:rFonts w:ascii="標楷體" w:eastAsia="標楷體" w:hAnsi="標楷體"/>
              </w:rPr>
              <w:t>Tx</w:t>
            </w:r>
            <w:r w:rsidR="000D273F">
              <w:rPr>
                <w:rFonts w:ascii="標楷體" w:eastAsia="標楷體" w:hAnsi="標楷體" w:hint="eastAsia"/>
              </w:rPr>
              <w:t>L</w:t>
            </w:r>
            <w:r w:rsidR="000D273F">
              <w:rPr>
                <w:rFonts w:ascii="標楷體" w:eastAsia="標楷體" w:hAnsi="標楷體"/>
              </w:rPr>
              <w:t>ock</w:t>
            </w:r>
            <w:proofErr w:type="spellEnd"/>
            <w:r w:rsidR="00D266B9" w:rsidRPr="00427649">
              <w:rPr>
                <w:rFonts w:ascii="標楷體" w:eastAsia="標楷體" w:hAnsi="標楷體" w:hint="eastAsia"/>
              </w:rPr>
              <w:t>)]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的</w:t>
            </w:r>
            <w:r w:rsidR="000D273F">
              <w:rPr>
                <w:rFonts w:ascii="標楷體" w:eastAsia="標楷體" w:hAnsi="標楷體" w:hint="eastAsia"/>
              </w:rPr>
              <w:t>[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序號</w:t>
            </w:r>
            <w:r w:rsidR="000D273F">
              <w:rPr>
                <w:rFonts w:ascii="標楷體" w:eastAsia="標楷體" w:hAnsi="標楷體" w:hint="eastAsia"/>
              </w:rPr>
              <w:t>(</w:t>
            </w:r>
            <w:proofErr w:type="spellStart"/>
            <w:r w:rsidR="000D273F">
              <w:rPr>
                <w:rFonts w:ascii="標楷體" w:eastAsia="標楷體" w:hAnsi="標楷體" w:hint="eastAsia"/>
              </w:rPr>
              <w:t>L</w:t>
            </w:r>
            <w:r w:rsidR="000D273F">
              <w:rPr>
                <w:rFonts w:ascii="標楷體" w:eastAsia="標楷體" w:hAnsi="標楷體"/>
              </w:rPr>
              <w:t>ockNo</w:t>
            </w:r>
            <w:proofErr w:type="spellEnd"/>
            <w:r w:rsidR="000D273F">
              <w:rPr>
                <w:rFonts w:ascii="標楷體" w:eastAsia="標楷體" w:hAnsi="標楷體" w:hint="eastAsia"/>
              </w:rPr>
              <w:t>)]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是否存在</w:t>
            </w:r>
            <w:r w:rsidR="00D266B9">
              <w:rPr>
                <w:rFonts w:ascii="標楷體" w:eastAsia="標楷體" w:hAnsi="標楷體" w:hint="eastAsia"/>
              </w:rPr>
              <w:t>,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不存在</w:t>
            </w:r>
            <w:r w:rsidR="00D266B9" w:rsidRPr="00427649">
              <w:rPr>
                <w:rFonts w:ascii="標楷體" w:eastAsia="標楷體" w:hAnsi="標楷體" w:hint="eastAsia"/>
              </w:rPr>
              <w:t>時,</w:t>
            </w:r>
          </w:p>
          <w:p w14:paraId="088CB2E7" w14:textId="78554E4A" w:rsidR="00D266B9" w:rsidRDefault="000D273F" w:rsidP="000D273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如果有</w:t>
            </w:r>
            <w:r>
              <w:rPr>
                <w:rFonts w:ascii="標楷體" w:eastAsia="標楷體" w:hAnsi="標楷體" w:hint="eastAsia"/>
              </w:rPr>
              <w:t>[</w:t>
            </w:r>
            <w:r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UnLock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人工解除鎖定資料</w:t>
            </w:r>
            <w:r>
              <w:rPr>
                <w:rFonts w:ascii="標楷體" w:eastAsia="標楷體" w:hAnsi="標楷體" w:hint="eastAsia"/>
              </w:rPr>
              <w:t>,</w:t>
            </w:r>
            <w:r w:rsidR="00D266B9" w:rsidRPr="00427649">
              <w:rPr>
                <w:rFonts w:ascii="標楷體" w:eastAsia="標楷體" w:hAnsi="標楷體" w:hint="eastAsia"/>
              </w:rPr>
              <w:t>顯示錯誤訊息</w:t>
            </w:r>
            <w:r w:rsidR="00D266B9">
              <w:rPr>
                <w:rFonts w:ascii="標楷體" w:eastAsia="標楷體" w:hAnsi="標楷體" w:hint="eastAsia"/>
              </w:rPr>
              <w:t xml:space="preserve">: </w:t>
            </w:r>
            <w:r w:rsidR="00D266B9" w:rsidRPr="00427649">
              <w:rPr>
                <w:rFonts w:ascii="標楷體" w:eastAsia="標楷體" w:hAnsi="標楷體" w:hint="eastAsia"/>
              </w:rPr>
              <w:t>"E</w:t>
            </w:r>
            <w:r w:rsidR="00D266B9">
              <w:rPr>
                <w:rFonts w:ascii="標楷體" w:eastAsia="標楷體" w:hAnsi="標楷體" w:hint="eastAsia"/>
              </w:rPr>
              <w:t>C</w:t>
            </w:r>
            <w:r w:rsidR="00D266B9" w:rsidRPr="00427649">
              <w:rPr>
                <w:rFonts w:ascii="標楷體" w:eastAsia="標楷體" w:hAnsi="標楷體" w:hint="eastAsia"/>
              </w:rPr>
              <w:t>001</w:t>
            </w:r>
            <w:r w:rsidR="00D266B9" w:rsidRPr="00427649">
              <w:rPr>
                <w:rFonts w:ascii="標楷體" w:eastAsia="標楷體" w:hAnsi="標楷體"/>
              </w:rPr>
              <w:t>:</w:t>
            </w:r>
            <w:r w:rsidR="00D266B9" w:rsidRPr="00EF2AF2">
              <w:rPr>
                <w:rFonts w:ascii="標楷體" w:eastAsia="標楷體" w:hAnsi="標楷體" w:hint="eastAsia"/>
              </w:rPr>
              <w:t>資料不存在</w:t>
            </w:r>
            <w:r w:rsidR="00D266B9" w:rsidRPr="00427649">
              <w:rPr>
                <w:rFonts w:ascii="標楷體" w:eastAsia="標楷體" w:hAnsi="標楷體" w:hint="eastAsia"/>
              </w:rPr>
              <w:t>(</w:t>
            </w:r>
            <w:r w:rsidRPr="000D273F">
              <w:rPr>
                <w:rFonts w:ascii="標楷體" w:eastAsia="標楷體" w:hAnsi="標楷體" w:hint="eastAsia"/>
              </w:rPr>
              <w:t>戶號 XXXXXXX 已被單位(XXXX) 櫃員(XXXXXX) 解除鎖定</w:t>
            </w:r>
            <w:r w:rsidR="00D266B9" w:rsidRPr="00EF2AF2">
              <w:rPr>
                <w:rFonts w:ascii="標楷體" w:eastAsia="標楷體" w:hAnsi="標楷體"/>
              </w:rPr>
              <w:t>)序號:</w:t>
            </w:r>
            <w:r>
              <w:rPr>
                <w:rFonts w:ascii="標楷體" w:eastAsia="標楷體" w:hAnsi="標楷體" w:hint="eastAsia"/>
              </w:rPr>
              <w:t>XXXXXXXX</w:t>
            </w:r>
            <w:r w:rsidR="00D266B9" w:rsidRPr="00427649">
              <w:rPr>
                <w:rFonts w:ascii="標楷體" w:eastAsia="標楷體" w:hAnsi="標楷體" w:hint="eastAsia"/>
              </w:rPr>
              <w:t>)"</w:t>
            </w:r>
          </w:p>
          <w:p w14:paraId="5E857604" w14:textId="2DDFE22D" w:rsidR="000D273F" w:rsidRPr="00427649" w:rsidRDefault="000D273F" w:rsidP="000D273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無</w:t>
            </w:r>
            <w:r>
              <w:rPr>
                <w:rFonts w:ascii="標楷體" w:eastAsia="標楷體" w:hAnsi="標楷體" w:hint="eastAsia"/>
              </w:rPr>
              <w:t>[</w:t>
            </w:r>
            <w:r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UnLock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人工解除鎖定資料</w:t>
            </w:r>
            <w:r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 xml:space="preserve">: </w:t>
            </w:r>
            <w:r w:rsidRPr="00427649">
              <w:rPr>
                <w:rFonts w:ascii="標楷體" w:eastAsia="標楷體" w:hAnsi="標楷體" w:hint="eastAsia"/>
              </w:rPr>
              <w:t>"E</w:t>
            </w:r>
            <w:r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EF2AF2">
              <w:rPr>
                <w:rFonts w:ascii="標楷體" w:eastAsia="標楷體" w:hAnsi="標楷體" w:hint="eastAsia"/>
              </w:rPr>
              <w:t>資料不存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0D273F">
              <w:rPr>
                <w:rFonts w:ascii="標楷體" w:eastAsia="標楷體" w:hAnsi="標楷體" w:hint="eastAsia"/>
              </w:rPr>
              <w:t>鎖定戶號 (XXXXXXX) 序號 (XXXXXXXX) 已被解除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24FB7447" w14:textId="2206544D" w:rsidR="00A63808" w:rsidRPr="000D273F" w:rsidRDefault="000D273F" w:rsidP="00A63808">
            <w:pPr>
              <w:ind w:leftChars="100" w:left="720" w:hangingChars="200" w:hanging="480"/>
              <w:rPr>
                <w:rFonts w:ascii="標楷體" w:eastAsia="標楷體" w:hAnsi="標楷體"/>
                <w:color w:val="FF0000"/>
                <w:lang w:eastAsia="zh-HK"/>
              </w:rPr>
            </w:pPr>
            <w:r w:rsidRPr="000D273F">
              <w:rPr>
                <w:rFonts w:ascii="標楷體" w:eastAsia="標楷體" w:hAnsi="標楷體" w:hint="eastAsia"/>
                <w:color w:val="FF0000"/>
                <w:lang w:eastAsia="zh-HK"/>
              </w:rPr>
              <w:t>註</w:t>
            </w:r>
            <w:r w:rsidRPr="000D273F">
              <w:rPr>
                <w:rFonts w:ascii="標楷體" w:eastAsia="標楷體" w:hAnsi="標楷體" w:hint="eastAsia"/>
                <w:color w:val="FF0000"/>
              </w:rPr>
              <w:t>:X</w:t>
            </w:r>
            <w:r w:rsidRPr="000D273F">
              <w:rPr>
                <w:rFonts w:ascii="標楷體" w:eastAsia="標楷體" w:hAnsi="標楷體" w:hint="eastAsia"/>
                <w:color w:val="FF0000"/>
                <w:lang w:eastAsia="zh-HK"/>
              </w:rPr>
              <w:t>依據鎖定資料內容變動顯示</w:t>
            </w:r>
          </w:p>
          <w:p w14:paraId="18B7FD7F" w14:textId="77777777" w:rsidR="00D266B9" w:rsidRPr="00427649" w:rsidRDefault="00D266B9" w:rsidP="00A47AA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5849FBD" w14:textId="426C5C0E" w:rsidR="00D266B9" w:rsidRPr="00427649" w:rsidRDefault="00D266B9" w:rsidP="000D273F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刪除解除</w:t>
            </w:r>
            <w:r w:rsidR="000D273F" w:rsidRPr="00427649">
              <w:rPr>
                <w:rFonts w:ascii="標楷體" w:eastAsia="標楷體" w:hAnsi="標楷體" w:hint="eastAsia"/>
              </w:rPr>
              <w:t>[</w:t>
            </w:r>
            <w:r w:rsidR="000D273F"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="000D273F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D273F">
              <w:rPr>
                <w:rFonts w:ascii="標楷體" w:eastAsia="標楷體" w:hAnsi="標楷體" w:hint="eastAsia"/>
              </w:rPr>
              <w:t>TxLock</w:t>
            </w:r>
            <w:proofErr w:type="spellEnd"/>
            <w:r w:rsidR="000D273F" w:rsidRPr="00427649">
              <w:rPr>
                <w:rFonts w:ascii="標楷體" w:eastAsia="標楷體" w:hAnsi="標楷體" w:hint="eastAsia"/>
              </w:rPr>
              <w:t>)]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0D273F">
              <w:rPr>
                <w:rFonts w:ascii="標楷體" w:eastAsia="標楷體" w:hAnsi="標楷體" w:hint="eastAsia"/>
              </w:rPr>
              <w:t>,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並新增一筆</w:t>
            </w:r>
            <w:r w:rsidR="000D273F">
              <w:rPr>
                <w:rFonts w:ascii="標楷體" w:eastAsia="標楷體" w:hAnsi="標楷體" w:hint="eastAsia"/>
              </w:rPr>
              <w:t>[</w:t>
            </w:r>
            <w:r w:rsidR="000D273F"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 w:rsidR="000D273F">
              <w:rPr>
                <w:rFonts w:ascii="標楷體" w:eastAsia="標楷體" w:hAnsi="標楷體" w:hint="eastAsia"/>
              </w:rPr>
              <w:t>(</w:t>
            </w:r>
            <w:proofErr w:type="spellStart"/>
            <w:r w:rsidR="000D273F">
              <w:rPr>
                <w:rFonts w:ascii="標楷體" w:eastAsia="標楷體" w:hAnsi="標楷體" w:hint="eastAsia"/>
              </w:rPr>
              <w:t>Tx</w:t>
            </w:r>
            <w:r w:rsidR="000D273F">
              <w:rPr>
                <w:rFonts w:ascii="標楷體" w:eastAsia="標楷體" w:hAnsi="標楷體"/>
              </w:rPr>
              <w:t>UnLock</w:t>
            </w:r>
            <w:proofErr w:type="spellEnd"/>
            <w:r w:rsidR="000D273F">
              <w:rPr>
                <w:rFonts w:ascii="標楷體" w:eastAsia="標楷體" w:hAnsi="標楷體" w:hint="eastAsia"/>
              </w:rPr>
              <w:t>)]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D266B9" w:rsidRPr="00427649" w14:paraId="1FCAA970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3D240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5BD7D" w14:textId="77777777" w:rsidR="00D266B9" w:rsidRPr="00427649" w:rsidRDefault="00D266B9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32EE3" w14:textId="6EEF81C5" w:rsidR="00D266B9" w:rsidRPr="00427649" w:rsidRDefault="009547C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D266B9"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CD2E18A" w14:textId="77777777" w:rsidR="00D266B9" w:rsidRPr="00427649" w:rsidRDefault="00D266B9" w:rsidP="00D266B9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0123394A" w14:textId="77777777" w:rsidR="00D266B9" w:rsidRPr="00EF2AF2" w:rsidRDefault="00D266B9" w:rsidP="00D266B9"/>
    <w:p w14:paraId="3F596A4E" w14:textId="77777777" w:rsidR="00D266B9" w:rsidRPr="00427649" w:rsidRDefault="00D266B9" w:rsidP="00D266B9">
      <w:pPr>
        <w:rPr>
          <w:noProof/>
        </w:rPr>
      </w:pPr>
    </w:p>
    <w:p w14:paraId="6450026F" w14:textId="77777777" w:rsidR="00D266B9" w:rsidRPr="00427649" w:rsidRDefault="00D266B9" w:rsidP="00D266B9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"/>
        <w:gridCol w:w="877"/>
        <w:gridCol w:w="1095"/>
        <w:gridCol w:w="2616"/>
        <w:gridCol w:w="2054"/>
        <w:gridCol w:w="562"/>
        <w:gridCol w:w="620"/>
        <w:gridCol w:w="1890"/>
      </w:tblGrid>
      <w:tr w:rsidR="00D266B9" w:rsidRPr="00427649" w14:paraId="6A310448" w14:textId="77777777" w:rsidTr="00951DC8">
        <w:trPr>
          <w:trHeight w:val="388"/>
          <w:tblHeader/>
          <w:jc w:val="center"/>
        </w:trPr>
        <w:tc>
          <w:tcPr>
            <w:tcW w:w="480" w:type="dxa"/>
            <w:vMerge w:val="restart"/>
            <w:shd w:val="clear" w:color="auto" w:fill="F3F3F3"/>
          </w:tcPr>
          <w:p w14:paraId="6C7A484B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序號</w:t>
            </w:r>
            <w:proofErr w:type="spellEnd"/>
          </w:p>
        </w:tc>
        <w:tc>
          <w:tcPr>
            <w:tcW w:w="877" w:type="dxa"/>
            <w:vMerge w:val="restart"/>
            <w:shd w:val="clear" w:color="auto" w:fill="F3F3F3"/>
          </w:tcPr>
          <w:p w14:paraId="2A345BA2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947" w:type="dxa"/>
            <w:gridSpan w:val="5"/>
            <w:shd w:val="clear" w:color="auto" w:fill="F3F3F3"/>
          </w:tcPr>
          <w:p w14:paraId="35AC2F64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1890" w:type="dxa"/>
            <w:vMerge w:val="restart"/>
            <w:shd w:val="clear" w:color="auto" w:fill="F3F3F3"/>
          </w:tcPr>
          <w:p w14:paraId="29A2EB7E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D266B9" w:rsidRPr="00427649" w14:paraId="7C9D45D1" w14:textId="77777777" w:rsidTr="00951DC8">
        <w:trPr>
          <w:trHeight w:val="244"/>
          <w:tblHeader/>
          <w:jc w:val="center"/>
        </w:trPr>
        <w:tc>
          <w:tcPr>
            <w:tcW w:w="480" w:type="dxa"/>
            <w:vMerge/>
            <w:shd w:val="clear" w:color="auto" w:fill="BFBFBF" w:themeFill="background1" w:themeFillShade="BF"/>
          </w:tcPr>
          <w:p w14:paraId="757E313E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77" w:type="dxa"/>
            <w:vMerge/>
            <w:shd w:val="clear" w:color="auto" w:fill="BFBFBF" w:themeFill="background1" w:themeFillShade="BF"/>
          </w:tcPr>
          <w:p w14:paraId="053417BB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5" w:type="dxa"/>
            <w:shd w:val="clear" w:color="auto" w:fill="F3F3F3"/>
          </w:tcPr>
          <w:p w14:paraId="3A7F0C5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2616" w:type="dxa"/>
            <w:shd w:val="clear" w:color="auto" w:fill="F3F3F3"/>
          </w:tcPr>
          <w:p w14:paraId="37085FC9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054" w:type="dxa"/>
            <w:shd w:val="clear" w:color="auto" w:fill="F3F3F3"/>
          </w:tcPr>
          <w:p w14:paraId="574F6C1F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562" w:type="dxa"/>
            <w:shd w:val="clear" w:color="auto" w:fill="F3F3F3"/>
          </w:tcPr>
          <w:p w14:paraId="1CF3D3C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20" w:type="dxa"/>
            <w:shd w:val="clear" w:color="auto" w:fill="F3F3F3"/>
          </w:tcPr>
          <w:p w14:paraId="510F5B9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1890" w:type="dxa"/>
            <w:vMerge/>
            <w:shd w:val="clear" w:color="auto" w:fill="BFBFBF" w:themeFill="background1" w:themeFillShade="BF"/>
          </w:tcPr>
          <w:p w14:paraId="5538BC5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D266B9" w:rsidRPr="00427649" w14:paraId="46A542D3" w14:textId="77777777" w:rsidTr="00951DC8">
        <w:trPr>
          <w:trHeight w:val="244"/>
          <w:jc w:val="center"/>
        </w:trPr>
        <w:tc>
          <w:tcPr>
            <w:tcW w:w="480" w:type="dxa"/>
          </w:tcPr>
          <w:p w14:paraId="388C4D53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877" w:type="dxa"/>
          </w:tcPr>
          <w:p w14:paraId="797F404A" w14:textId="7AD6D237" w:rsidR="00D266B9" w:rsidRPr="00427649" w:rsidRDefault="001F7E0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95" w:type="dxa"/>
          </w:tcPr>
          <w:p w14:paraId="21D2609A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1ED0C864" w14:textId="20F6B294" w:rsidR="00D266B9" w:rsidRPr="00427649" w:rsidRDefault="00951DC8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Lock.Lock</w:t>
            </w:r>
            <w:r w:rsidRPr="00A262EE"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2054" w:type="dxa"/>
          </w:tcPr>
          <w:p w14:paraId="4AA4730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21DCBC9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2C3AB9EE" w14:textId="34C158D8" w:rsidR="00D266B9" w:rsidRPr="00427649" w:rsidRDefault="00B06198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3FB9C3A" w14:textId="77777777" w:rsidR="00D266B9" w:rsidRPr="00427649" w:rsidRDefault="00D266B9" w:rsidP="00A47AAA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D266B9" w:rsidRPr="000F5A43" w14:paraId="76AE5BE7" w14:textId="77777777" w:rsidTr="00951DC8">
        <w:trPr>
          <w:trHeight w:val="244"/>
          <w:jc w:val="center"/>
        </w:trPr>
        <w:tc>
          <w:tcPr>
            <w:tcW w:w="480" w:type="dxa"/>
          </w:tcPr>
          <w:p w14:paraId="4D0165C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77" w:type="dxa"/>
          </w:tcPr>
          <w:p w14:paraId="49A9736E" w14:textId="1BCDDC7B" w:rsidR="00D266B9" w:rsidRDefault="001F7E04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戶號</w:t>
            </w:r>
          </w:p>
        </w:tc>
        <w:tc>
          <w:tcPr>
            <w:tcW w:w="1095" w:type="dxa"/>
          </w:tcPr>
          <w:p w14:paraId="04BE2665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0DD3A598" w14:textId="2C4E81AF" w:rsidR="00D266B9" w:rsidRDefault="00951DC8" w:rsidP="00A47AAA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CustNo</w:t>
            </w:r>
            <w:proofErr w:type="spellEnd"/>
          </w:p>
        </w:tc>
        <w:tc>
          <w:tcPr>
            <w:tcW w:w="2054" w:type="dxa"/>
          </w:tcPr>
          <w:p w14:paraId="0B8474D7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73830D8E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05ABFC4C" w14:textId="1DC9DF5A" w:rsidR="00D266B9" w:rsidRPr="00427649" w:rsidRDefault="00B06198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31FA9EE4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0F5A43" w14:paraId="0C224571" w14:textId="77777777" w:rsidTr="00951DC8">
        <w:trPr>
          <w:trHeight w:val="244"/>
          <w:jc w:val="center"/>
        </w:trPr>
        <w:tc>
          <w:tcPr>
            <w:tcW w:w="480" w:type="dxa"/>
          </w:tcPr>
          <w:p w14:paraId="1A08AD46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77" w:type="dxa"/>
          </w:tcPr>
          <w:p w14:paraId="59EC0FC0" w14:textId="1A83C8DF" w:rsidR="00D266B9" w:rsidRDefault="001F7E04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交易</w:t>
            </w:r>
          </w:p>
        </w:tc>
        <w:tc>
          <w:tcPr>
            <w:tcW w:w="1095" w:type="dxa"/>
          </w:tcPr>
          <w:p w14:paraId="502510DD" w14:textId="77777777" w:rsidR="00D266B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69782B23" w14:textId="77777777" w:rsidR="00951DC8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Tran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3904DF81" w14:textId="421BD41A" w:rsidR="00D266B9" w:rsidRDefault="00951DC8" w:rsidP="00951DC8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2054" w:type="dxa"/>
          </w:tcPr>
          <w:p w14:paraId="0AFF1CF3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78065BE2" w14:textId="77777777" w:rsidR="00D266B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620" w:type="dxa"/>
          </w:tcPr>
          <w:p w14:paraId="26FFE37D" w14:textId="2DC13833" w:rsidR="00D266B9" w:rsidRDefault="00B06198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41C70BF3" w14:textId="77777777" w:rsidR="00D266B9" w:rsidRPr="00427649" w:rsidRDefault="00D266B9" w:rsidP="00A47AAA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D266B9" w:rsidRPr="00427649" w14:paraId="3E5C5BCD" w14:textId="77777777" w:rsidTr="00951DC8">
        <w:trPr>
          <w:trHeight w:val="244"/>
          <w:jc w:val="center"/>
        </w:trPr>
        <w:tc>
          <w:tcPr>
            <w:tcW w:w="480" w:type="dxa"/>
          </w:tcPr>
          <w:p w14:paraId="19CEC390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77" w:type="dxa"/>
          </w:tcPr>
          <w:p w14:paraId="2C31380A" w14:textId="67DB0045" w:rsidR="00D266B9" w:rsidRPr="00427649" w:rsidRDefault="001F7E0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單位</w:t>
            </w:r>
          </w:p>
        </w:tc>
        <w:tc>
          <w:tcPr>
            <w:tcW w:w="1095" w:type="dxa"/>
          </w:tcPr>
          <w:p w14:paraId="773FB178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315A822C" w14:textId="77777777" w:rsidR="00951DC8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Br</w:t>
            </w:r>
            <w:r>
              <w:rPr>
                <w:rFonts w:ascii="標楷體" w:eastAsia="標楷體" w:hAnsi="標楷體" w:hint="eastAsia"/>
              </w:rPr>
              <w:t>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618840A1" w14:textId="78408E00" w:rsidR="00D266B9" w:rsidRPr="00427649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2054" w:type="dxa"/>
          </w:tcPr>
          <w:p w14:paraId="43243A07" w14:textId="77777777" w:rsidR="00D266B9" w:rsidRPr="00427649" w:rsidRDefault="00D266B9" w:rsidP="00A47AAA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5FD2FAB4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3BE8B544" w14:textId="430FAF04" w:rsidR="00D266B9" w:rsidRPr="00427649" w:rsidRDefault="00B06198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97EBE6D" w14:textId="77777777" w:rsidR="00D266B9" w:rsidRPr="00427649" w:rsidRDefault="00D266B9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D266B9" w:rsidRPr="00427649" w14:paraId="3263BA34" w14:textId="77777777" w:rsidTr="00951DC8">
        <w:trPr>
          <w:trHeight w:val="244"/>
          <w:jc w:val="center"/>
        </w:trPr>
        <w:tc>
          <w:tcPr>
            <w:tcW w:w="480" w:type="dxa"/>
          </w:tcPr>
          <w:p w14:paraId="783A9924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77" w:type="dxa"/>
          </w:tcPr>
          <w:p w14:paraId="7B11F9D4" w14:textId="43C04BBE" w:rsidR="00D266B9" w:rsidRPr="00427649" w:rsidRDefault="001F7E0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經辦</w:t>
            </w:r>
          </w:p>
        </w:tc>
        <w:tc>
          <w:tcPr>
            <w:tcW w:w="1095" w:type="dxa"/>
          </w:tcPr>
          <w:p w14:paraId="7BAA2EAD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0A0BF285" w14:textId="77777777" w:rsidR="00951DC8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l</w:t>
            </w:r>
            <w:r>
              <w:rPr>
                <w:rFonts w:ascii="標楷體" w:eastAsia="標楷體" w:hAnsi="標楷體"/>
              </w:rPr>
              <w:t>rNo</w:t>
            </w:r>
            <w:proofErr w:type="spellEnd"/>
            <w:r>
              <w:rPr>
                <w:rFonts w:ascii="標楷體" w:eastAsia="標楷體" w:hAnsi="標楷體"/>
              </w:rPr>
              <w:t xml:space="preserve"> + </w:t>
            </w:r>
          </w:p>
          <w:p w14:paraId="4ACD9C02" w14:textId="07638E32" w:rsidR="00D266B9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2054" w:type="dxa"/>
          </w:tcPr>
          <w:p w14:paraId="4CE6C7A0" w14:textId="77777777" w:rsidR="00D266B9" w:rsidRPr="00427649" w:rsidRDefault="00D266B9" w:rsidP="00A47AAA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4C85293B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2B8B89B0" w14:textId="1C398EC5" w:rsidR="00D266B9" w:rsidRPr="00427649" w:rsidRDefault="00B06198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232DE2D5" w14:textId="77777777" w:rsidR="00D266B9" w:rsidRPr="00427649" w:rsidRDefault="00D266B9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</w:tr>
      <w:tr w:rsidR="00951DC8" w:rsidRPr="00427649" w14:paraId="26C7FBC0" w14:textId="77777777" w:rsidTr="00951DC8">
        <w:trPr>
          <w:trHeight w:val="244"/>
          <w:jc w:val="center"/>
        </w:trPr>
        <w:tc>
          <w:tcPr>
            <w:tcW w:w="480" w:type="dxa"/>
          </w:tcPr>
          <w:p w14:paraId="51E6FA97" w14:textId="31E1B7A1" w:rsidR="00951DC8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77" w:type="dxa"/>
          </w:tcPr>
          <w:p w14:paraId="25284C2C" w14:textId="4B8AFFB7" w:rsidR="00951DC8" w:rsidRDefault="00951DC8" w:rsidP="00951DC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日期</w:t>
            </w:r>
          </w:p>
        </w:tc>
        <w:tc>
          <w:tcPr>
            <w:tcW w:w="1095" w:type="dxa"/>
          </w:tcPr>
          <w:p w14:paraId="15FEFB3E" w14:textId="77777777" w:rsidR="00951DC8" w:rsidRPr="00427649" w:rsidRDefault="00951DC8" w:rsidP="00951DC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71F94965" w14:textId="66BC3A53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2054" w:type="dxa"/>
          </w:tcPr>
          <w:p w14:paraId="038199A9" w14:textId="77777777" w:rsidR="00951DC8" w:rsidRPr="00427649" w:rsidRDefault="00951DC8" w:rsidP="00951DC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1DF0A683" w14:textId="77777777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3430B952" w14:textId="51A1608B" w:rsidR="00951DC8" w:rsidRPr="00427649" w:rsidRDefault="00B0619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4C424E70" w14:textId="3452278B" w:rsidR="00951DC8" w:rsidRPr="00427649" w:rsidRDefault="00951DC8" w:rsidP="00951DC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951DC8" w:rsidRPr="00427649" w14:paraId="53FD3A73" w14:textId="77777777" w:rsidTr="00951DC8">
        <w:trPr>
          <w:trHeight w:val="244"/>
          <w:jc w:val="center"/>
        </w:trPr>
        <w:tc>
          <w:tcPr>
            <w:tcW w:w="480" w:type="dxa"/>
          </w:tcPr>
          <w:p w14:paraId="17943ED1" w14:textId="2C605AC3" w:rsidR="00951DC8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77" w:type="dxa"/>
          </w:tcPr>
          <w:p w14:paraId="2D3AA94D" w14:textId="769F41F1" w:rsidR="00951DC8" w:rsidRDefault="00951DC8" w:rsidP="00951DC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時間</w:t>
            </w:r>
          </w:p>
        </w:tc>
        <w:tc>
          <w:tcPr>
            <w:tcW w:w="1095" w:type="dxa"/>
          </w:tcPr>
          <w:p w14:paraId="3E7DAC7D" w14:textId="77777777" w:rsidR="00951DC8" w:rsidRPr="00427649" w:rsidRDefault="00951DC8" w:rsidP="00951DC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764F161E" w14:textId="5E165D7D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2054" w:type="dxa"/>
          </w:tcPr>
          <w:p w14:paraId="53106D84" w14:textId="77777777" w:rsidR="00951DC8" w:rsidRPr="00427649" w:rsidRDefault="00951DC8" w:rsidP="00951DC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38463B18" w14:textId="77777777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7955CEE6" w14:textId="4E5B1836" w:rsidR="00951DC8" w:rsidRPr="00427649" w:rsidRDefault="00B0619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BEF3CD2" w14:textId="4EC3C494" w:rsidR="00951DC8" w:rsidRPr="00427649" w:rsidRDefault="00951DC8" w:rsidP="00951DC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</w:tbl>
    <w:p w14:paraId="36EB38E7" w14:textId="77777777" w:rsidR="00D266B9" w:rsidRPr="00427649" w:rsidRDefault="00D266B9" w:rsidP="00D266B9">
      <w:pPr>
        <w:pStyle w:val="a"/>
        <w:numPr>
          <w:ilvl w:val="0"/>
          <w:numId w:val="0"/>
        </w:numPr>
        <w:ind w:left="1418"/>
      </w:pPr>
    </w:p>
    <w:p w14:paraId="53DC4CA3" w14:textId="1176BC77" w:rsidR="00D266B9" w:rsidRDefault="00D266B9" w:rsidP="00467825"/>
    <w:p w14:paraId="0BF5C78A" w14:textId="619A1C64" w:rsidR="005D4E5B" w:rsidRPr="00427649" w:rsidRDefault="005D4E5B" w:rsidP="005D4E5B">
      <w:pPr>
        <w:pStyle w:val="3"/>
        <w:numPr>
          <w:ilvl w:val="2"/>
          <w:numId w:val="54"/>
        </w:numPr>
        <w:rPr>
          <w:rFonts w:hAnsi="標楷體"/>
        </w:rPr>
      </w:pPr>
      <w:bookmarkStart w:id="565" w:name="_Toc136008968"/>
      <w:r w:rsidRPr="00E77287">
        <w:rPr>
          <w:rFonts w:hAnsi="標楷體" w:hint="eastAsia"/>
        </w:rPr>
        <w:t>LC0</w:t>
      </w:r>
      <w:r>
        <w:rPr>
          <w:rFonts w:hAnsi="標楷體" w:hint="eastAsia"/>
        </w:rPr>
        <w:t>11</w:t>
      </w:r>
      <w:r w:rsidRPr="00E77287">
        <w:rPr>
          <w:rFonts w:hAnsi="標楷體" w:hint="eastAsia"/>
        </w:rPr>
        <w:t xml:space="preserve"> </w:t>
      </w:r>
      <w:r>
        <w:rPr>
          <w:rFonts w:hAnsi="標楷體" w:hint="eastAsia"/>
          <w:lang w:eastAsia="zh-HK"/>
        </w:rPr>
        <w:t>交易明細</w:t>
      </w:r>
      <w:r w:rsidRPr="00C00435">
        <w:rPr>
          <w:rFonts w:hAnsi="標楷體" w:hint="eastAsia"/>
        </w:rPr>
        <w:t>查詢</w:t>
      </w:r>
      <w:bookmarkEnd w:id="565"/>
    </w:p>
    <w:p w14:paraId="6EF4A770" w14:textId="77777777" w:rsidR="005D4E5B" w:rsidRPr="00427649" w:rsidRDefault="005D4E5B" w:rsidP="005D4E5B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D4E5B" w:rsidRPr="00427649" w14:paraId="58D3BC87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C85745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C8B4FA" w14:textId="2E34B1D5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</w:t>
            </w:r>
            <w:r w:rsidR="00B524E6">
              <w:rPr>
                <w:rFonts w:ascii="標楷體" w:eastAsia="標楷體" w:hAnsi="標楷體" w:hint="eastAsia"/>
              </w:rPr>
              <w:t>1</w:t>
            </w:r>
            <w:r w:rsidR="00B524E6">
              <w:rPr>
                <w:rFonts w:ascii="標楷體" w:eastAsia="標楷體" w:hAnsi="標楷體" w:hint="eastAsia"/>
                <w:lang w:eastAsia="zh-HK"/>
              </w:rPr>
              <w:t>交易明細</w:t>
            </w:r>
            <w:r w:rsidRPr="00C00435">
              <w:rPr>
                <w:rFonts w:ascii="標楷體" w:eastAsia="標楷體" w:hAnsi="標楷體" w:hint="eastAsia"/>
              </w:rPr>
              <w:t>查詢</w:t>
            </w:r>
          </w:p>
        </w:tc>
      </w:tr>
      <w:tr w:rsidR="005D4E5B" w:rsidRPr="00427649" w14:paraId="4C73216A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DF45B7D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69916" w14:textId="7E59F51F" w:rsidR="005D4E5B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="00A47AAA">
              <w:rPr>
                <w:rFonts w:ascii="標楷體" w:eastAsia="標楷體" w:hAnsi="標楷體" w:hint="eastAsia"/>
                <w:lang w:eastAsia="zh-HK"/>
              </w:rPr>
              <w:t>交易明細</w:t>
            </w:r>
            <w:proofErr w:type="gramStart"/>
            <w:r w:rsidR="00A47AAA">
              <w:rPr>
                <w:rFonts w:ascii="標楷體" w:eastAsia="標楷體" w:hAnsi="標楷體" w:hint="eastAsia"/>
                <w:lang w:eastAsia="zh-HK"/>
              </w:rPr>
              <w:t>及補印單據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</w:p>
          <w:p w14:paraId="250BB032" w14:textId="174B43A5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 w:rsidR="00A47AAA">
              <w:rPr>
                <w:rFonts w:ascii="標楷體" w:eastAsia="標楷體" w:hAnsi="標楷體" w:hint="eastAsia"/>
                <w:lang w:eastAsia="zh-HK"/>
              </w:rPr>
              <w:t>交易明細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5D4E5B" w:rsidRPr="00427649" w14:paraId="6DF4F133" w14:textId="77777777" w:rsidTr="00A47AA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D5C2A3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E98CCF7" w14:textId="3EE6E0EE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7C0B713F" w14:textId="77777777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E047AB7" w14:textId="77777777" w:rsidR="00B524E6" w:rsidRPr="00427649" w:rsidRDefault="00B524E6" w:rsidP="00B524E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BDC33B0" w14:textId="6B564E5D" w:rsidR="00A81124" w:rsidRPr="00427649" w:rsidRDefault="00B524E6" w:rsidP="00A811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</w:t>
            </w:r>
            <w:r w:rsidR="00A81124"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A81124"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="00A81124" w:rsidRPr="00427649">
              <w:rPr>
                <w:rFonts w:ascii="標楷體" w:eastAsia="標楷體" w:hAnsi="標楷體" w:hint="eastAsia"/>
              </w:rPr>
              <w:t>]</w:t>
            </w:r>
            <w:r w:rsidR="00A81124">
              <w:rPr>
                <w:rFonts w:ascii="標楷體" w:eastAsia="標楷體" w:hAnsi="標楷體" w:hint="eastAsia"/>
                <w:lang w:eastAsia="zh-HK"/>
              </w:rPr>
              <w:t>期間</w:t>
            </w:r>
            <w:r w:rsidR="00A81124" w:rsidRPr="00427649">
              <w:rPr>
                <w:rFonts w:ascii="標楷體" w:eastAsia="標楷體" w:hAnsi="標楷體" w:hint="eastAsia"/>
              </w:rPr>
              <w:t>有輸入值</w:t>
            </w:r>
          </w:p>
          <w:p w14:paraId="49B7D65C" w14:textId="630FB038" w:rsidR="00A81124" w:rsidRDefault="00A81124" w:rsidP="00A81124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A81124">
              <w:rPr>
                <w:rFonts w:ascii="標楷體" w:eastAsia="標楷體" w:hAnsi="標楷體" w:hint="eastAsia"/>
              </w:rPr>
              <w:t>.En</w:t>
            </w:r>
            <w:r w:rsidRPr="00A81124">
              <w:rPr>
                <w:rFonts w:ascii="標楷體" w:eastAsia="標楷體" w:hAnsi="標楷體"/>
              </w:rPr>
              <w:t>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179C5B65" w14:textId="76990BC7" w:rsidR="00A81124" w:rsidRPr="00427649" w:rsidRDefault="00A81124" w:rsidP="00A8112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6BE84EA0" w14:textId="1E6E9E0A" w:rsidR="00A81124" w:rsidRPr="00A81124" w:rsidRDefault="00A81124" w:rsidP="00A81124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6504E1">
              <w:rPr>
                <w:rFonts w:ascii="標楷體" w:eastAsia="標楷體" w:hAnsi="標楷體" w:hint="eastAsia"/>
              </w:rPr>
              <w:t>日</w:t>
            </w:r>
            <w:r w:rsidR="00914FAE">
              <w:rPr>
                <w:rFonts w:ascii="標楷體" w:eastAsia="標楷體" w:hAnsi="標楷體" w:hint="eastAsia"/>
                <w:lang w:eastAsia="zh-HK"/>
              </w:rPr>
              <w:t>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Tx</w:t>
            </w:r>
            <w:r>
              <w:rPr>
                <w:rFonts w:ascii="標楷體" w:eastAsia="標楷體" w:hAnsi="標楷體"/>
                <w:lang w:eastAsia="zh-HK"/>
              </w:rPr>
              <w:t>Record</w:t>
            </w:r>
            <w:r w:rsidRPr="00A81124">
              <w:rPr>
                <w:rFonts w:ascii="標楷體" w:eastAsia="標楷體" w:hAnsi="標楷體" w:hint="eastAsia"/>
                <w:lang w:eastAsia="zh-HK"/>
              </w:rPr>
              <w:t>.</w:t>
            </w:r>
            <w:r w:rsidR="00914FAE" w:rsidRPr="00914FAE">
              <w:rPr>
                <w:rFonts w:ascii="標楷體" w:eastAsia="標楷體" w:hAnsi="標楷體"/>
                <w:lang w:eastAsia="zh-HK"/>
              </w:rPr>
              <w:t>CalDate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 w:rsidR="00914FAE">
              <w:rPr>
                <w:rFonts w:ascii="標楷體" w:eastAsia="標楷體" w:hAnsi="標楷體" w:hint="eastAsia"/>
                <w:lang w:eastAsia="zh-HK"/>
              </w:rPr>
              <w:t>交易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77DD64DA" w14:textId="148040DF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914FAE">
              <w:rPr>
                <w:rFonts w:ascii="標楷體" w:eastAsia="標楷體" w:hAnsi="標楷體" w:hint="eastAsia"/>
              </w:rPr>
              <w:t>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03730505" w14:textId="0481FD35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14FAE">
              <w:rPr>
                <w:rFonts w:ascii="標楷體" w:eastAsia="標楷體" w:hAnsi="標楷體" w:hint="eastAsia"/>
                <w:lang w:eastAsia="zh-HK"/>
              </w:rPr>
              <w:t>Tx</w:t>
            </w:r>
            <w:r w:rsidR="00914FAE">
              <w:rPr>
                <w:rFonts w:ascii="標楷體" w:eastAsia="標楷體" w:hAnsi="標楷體"/>
                <w:lang w:eastAsia="zh-HK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6E94542D" w14:textId="10B73A6D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914FAE">
              <w:rPr>
                <w:rFonts w:ascii="標楷體" w:eastAsia="標楷體" w:hAnsi="標楷體" w:hint="eastAsia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B6E2780" w14:textId="77777777" w:rsidR="00B524E6" w:rsidRPr="00427649" w:rsidRDefault="00B524E6" w:rsidP="00B524E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使用者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Tlr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經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辦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BEE3BBB" w14:textId="57831606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914FAE">
              <w:rPr>
                <w:rFonts w:ascii="標楷體" w:eastAsia="標楷體" w:hAnsi="標楷體" w:hint="eastAsia"/>
              </w:rPr>
              <w:t>5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D7653CB" w14:textId="7DBCD966" w:rsidR="00B524E6" w:rsidRDefault="00B524E6" w:rsidP="00B524E6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C7E3C7B" w14:textId="5852DB1F" w:rsidR="00914FAE" w:rsidRPr="00427649" w:rsidRDefault="00914FAE" w:rsidP="00914FA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6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D95899">
              <w:rPr>
                <w:rFonts w:ascii="標楷體" w:eastAsia="標楷體" w:hAnsi="標楷體" w:hint="eastAsia"/>
              </w:rPr>
              <w:t>[9.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全部</w:t>
            </w:r>
            <w:r w:rsidR="00D95899">
              <w:rPr>
                <w:rFonts w:ascii="標楷體" w:eastAsia="標楷體" w:hAnsi="標楷體" w:hint="eastAsia"/>
              </w:rPr>
              <w:t>]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時</w:t>
            </w:r>
            <w:r w:rsidR="00D95899">
              <w:rPr>
                <w:rFonts w:ascii="標楷體" w:eastAsia="標楷體" w:hAnsi="標楷體" w:hint="eastAsia"/>
              </w:rPr>
              <w:t>,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條件如下</w:t>
            </w:r>
            <w:r w:rsidR="00D95899">
              <w:rPr>
                <w:rFonts w:ascii="標楷體" w:eastAsia="標楷體" w:hAnsi="標楷體" w:hint="eastAsia"/>
              </w:rPr>
              <w:t>:</w:t>
            </w:r>
          </w:p>
          <w:p w14:paraId="50ED0EAC" w14:textId="325F58B3" w:rsidR="00914FAE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0.</w:t>
            </w:r>
            <w:r>
              <w:rPr>
                <w:rFonts w:ascii="標楷體" w:eastAsia="標楷體" w:hAnsi="標楷體" w:hint="eastAsia"/>
                <w:lang w:eastAsia="zh-HK"/>
              </w:rPr>
              <w:t>正常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/>
              </w:rPr>
              <w:t>0</w:t>
            </w:r>
          </w:p>
          <w:p w14:paraId="5AB9BF24" w14:textId="7ECFEC12" w:rsid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 w:rsidRPr="00D95899">
              <w:rPr>
                <w:rFonts w:ascii="標楷體" w:eastAsia="標楷體" w:hAnsi="標楷體" w:hint="eastAsia"/>
              </w:rPr>
              <w:t>1:訂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交易型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Hc</w:t>
            </w:r>
            <w:r>
              <w:rPr>
                <w:rFonts w:ascii="標楷體" w:eastAsia="標楷體" w:hAnsi="標楷體"/>
              </w:rPr>
              <w:t>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/>
              </w:rPr>
              <w:t>1</w:t>
            </w:r>
          </w:p>
          <w:p w14:paraId="2D0D2556" w14:textId="72325FED" w:rsid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>
              <w:rPr>
                <w:rFonts w:ascii="標楷體" w:eastAsia="標楷體" w:hAnsi="標楷體"/>
              </w:rPr>
              <w:t>2</w:t>
            </w:r>
            <w:r w:rsidRPr="00D95899">
              <w:rPr>
                <w:rFonts w:ascii="標楷體" w:eastAsia="標楷體" w:hAnsi="標楷體" w:hint="eastAsia"/>
              </w:rPr>
              <w:t>:修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交易型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Hc</w:t>
            </w:r>
            <w:r>
              <w:rPr>
                <w:rFonts w:ascii="標楷體" w:eastAsia="標楷體" w:hAnsi="標楷體"/>
              </w:rPr>
              <w:t>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/>
              </w:rPr>
              <w:t>2</w:t>
            </w:r>
          </w:p>
          <w:p w14:paraId="47CBF7B4" w14:textId="20D54FFA" w:rsid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>
              <w:rPr>
                <w:rFonts w:ascii="標楷體" w:eastAsia="標楷體" w:hAnsi="標楷體"/>
              </w:rPr>
              <w:t>3</w:t>
            </w:r>
            <w:r w:rsidRPr="00D95899">
              <w:rPr>
                <w:rFonts w:ascii="標楷體" w:eastAsia="標楷體" w:hAnsi="標楷體" w:hint="eastAsia"/>
              </w:rPr>
              <w:t>:已訂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 w:hint="eastAsia"/>
              </w:rPr>
              <w:t>[</w:t>
            </w:r>
            <w:r w:rsidRPr="00D95899">
              <w:rPr>
                <w:rFonts w:ascii="標楷體" w:eastAsia="標楷體" w:hAnsi="標楷體" w:hint="eastAsia"/>
              </w:rPr>
              <w:t>1.已訂正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E8EF5E9" w14:textId="705C191F" w:rsidR="00D95899" w:rsidRPr="0042764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>
              <w:rPr>
                <w:rFonts w:ascii="標楷體" w:eastAsia="標楷體" w:hAnsi="標楷體"/>
              </w:rPr>
              <w:t>4</w:t>
            </w:r>
            <w:r w:rsidRPr="00D95899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 w:rsidRPr="00D95899">
              <w:rPr>
                <w:rFonts w:ascii="標楷體" w:eastAsia="標楷體" w:hAnsi="標楷體" w:hint="eastAsia"/>
              </w:rPr>
              <w:t>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 w:hint="eastAsia"/>
              </w:rPr>
              <w:t>[2</w:t>
            </w:r>
            <w:r w:rsidRPr="00D9589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 w:rsidRPr="00D95899">
              <w:rPr>
                <w:rFonts w:ascii="標楷體" w:eastAsia="標楷體" w:hAnsi="標楷體" w:hint="eastAsia"/>
              </w:rPr>
              <w:t>正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C3C088A" w14:textId="13E6A907" w:rsidR="00D95899" w:rsidRP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5</w:t>
            </w:r>
            <w:r w:rsidRPr="00D95899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沖正</w:t>
            </w:r>
            <w:r w:rsidRPr="00D95899">
              <w:rPr>
                <w:rFonts w:ascii="標楷體" w:eastAsia="標楷體" w:hAnsi="標楷體" w:hint="eastAsia"/>
              </w:rPr>
              <w:t>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 w:hint="eastAsia"/>
              </w:rPr>
              <w:t>[3</w:t>
            </w:r>
            <w:r w:rsidRPr="00D9589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沖</w:t>
            </w:r>
            <w:r w:rsidRPr="00D95899">
              <w:rPr>
                <w:rFonts w:ascii="標楷體" w:eastAsia="標楷體" w:hAnsi="標楷體" w:hint="eastAsia"/>
              </w:rPr>
              <w:t>正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57894E5" w14:textId="1F796AF0" w:rsidR="005D4E5B" w:rsidRPr="00427649" w:rsidRDefault="00B524E6" w:rsidP="00B524E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5D4E5B" w:rsidRPr="00427649" w14:paraId="19F41C83" w14:textId="77777777" w:rsidTr="00A47AA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8D633D3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8F210E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</w:p>
        </w:tc>
      </w:tr>
      <w:tr w:rsidR="005D4E5B" w:rsidRPr="00427649" w14:paraId="4EA44FA8" w14:textId="77777777" w:rsidTr="00A47AA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F67BF8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FEC3A4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</w:p>
        </w:tc>
      </w:tr>
      <w:tr w:rsidR="005D4E5B" w:rsidRPr="00427649" w14:paraId="0BBE281C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0BB26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684F7D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</w:p>
        </w:tc>
      </w:tr>
      <w:tr w:rsidR="005D4E5B" w:rsidRPr="00427649" w14:paraId="3F343DDD" w14:textId="77777777" w:rsidTr="00A47AA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156868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5531407" w14:textId="77777777" w:rsidR="005D4E5B" w:rsidRPr="00427649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D4E5B" w:rsidRPr="00427649" w14:paraId="3396143C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3621A6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B5B965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F9312A6" w14:textId="77777777" w:rsidR="005D4E5B" w:rsidRPr="00427649" w:rsidRDefault="005D4E5B" w:rsidP="005D4E5B">
      <w:pPr>
        <w:rPr>
          <w:rFonts w:ascii="標楷體" w:eastAsia="標楷體" w:hAnsi="標楷體"/>
        </w:rPr>
      </w:pPr>
    </w:p>
    <w:p w14:paraId="683F3468" w14:textId="77777777" w:rsidR="005D4E5B" w:rsidRPr="00A40063" w:rsidRDefault="005D4E5B" w:rsidP="005D4E5B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D4E5B" w:rsidRPr="00427649" w14:paraId="4F952891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CA6C45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A881E2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8BADBD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524E6" w:rsidRPr="00427649" w14:paraId="171D8DEE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73AC6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69E5D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626DC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B524E6" w:rsidRPr="00427649" w14:paraId="6322F813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AAC4A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08200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82227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B524E6" w:rsidRPr="00427649" w14:paraId="77E62253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3DCCC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A6D86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1B4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B524E6" w:rsidRPr="00427649" w14:paraId="5D30BDFA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FC57C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7FF4A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97A2C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524E6" w:rsidRPr="00427649" w14:paraId="7ACC742D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5116A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9D112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676E9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603E027B" w14:textId="77777777" w:rsidR="005D4E5B" w:rsidRPr="00427649" w:rsidRDefault="005D4E5B" w:rsidP="005D4E5B">
      <w:pPr>
        <w:rPr>
          <w:rFonts w:ascii="標楷體" w:eastAsia="標楷體" w:hAnsi="標楷體"/>
        </w:rPr>
      </w:pPr>
    </w:p>
    <w:p w14:paraId="45F209F1" w14:textId="77777777" w:rsidR="005D4E5B" w:rsidRPr="00427649" w:rsidRDefault="005D4E5B" w:rsidP="005D4E5B">
      <w:pPr>
        <w:pStyle w:val="a"/>
      </w:pPr>
      <w:r w:rsidRPr="00683328">
        <w:rPr>
          <w:rFonts w:hint="eastAsia"/>
          <w:highlight w:val="yellow"/>
        </w:rPr>
        <w:t>UI畫面</w:t>
      </w:r>
      <w:r w:rsidRPr="00427649">
        <w:t>:</w:t>
      </w:r>
    </w:p>
    <w:p w14:paraId="7174338C" w14:textId="77777777" w:rsidR="005D4E5B" w:rsidRPr="00427649" w:rsidRDefault="005D4E5B" w:rsidP="005D4E5B"/>
    <w:p w14:paraId="11EA6943" w14:textId="20387A1E" w:rsidR="005D4E5B" w:rsidRPr="00427649" w:rsidRDefault="00683328" w:rsidP="005D4E5B">
      <w:r w:rsidRPr="00683328">
        <w:rPr>
          <w:noProof/>
        </w:rPr>
        <w:lastRenderedPageBreak/>
        <w:drawing>
          <wp:inline distT="0" distB="0" distL="0" distR="0" wp14:anchorId="31B19456" wp14:editId="5E5732AB">
            <wp:extent cx="6479540" cy="276796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4FC4A" w14:textId="77777777" w:rsidR="005D4E5B" w:rsidRPr="00427649" w:rsidRDefault="005D4E5B" w:rsidP="005D4E5B"/>
    <w:p w14:paraId="4DDF91A0" w14:textId="77777777" w:rsidR="005D4E5B" w:rsidRPr="00427649" w:rsidRDefault="005D4E5B" w:rsidP="005D4E5B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14E292CD" w14:textId="77777777" w:rsidR="005D4E5B" w:rsidRPr="00427649" w:rsidRDefault="005D4E5B" w:rsidP="005D4E5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D4E5B" w:rsidRPr="00427649" w14:paraId="3B0B332C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26769F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A19BCA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E248AF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D4E5B" w:rsidRPr="00427649" w14:paraId="63655BE0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6F168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7F522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AEBA7" w14:textId="27316E35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67F1CD0" w14:textId="01FF1931" w:rsidR="005D4E5B" w:rsidRPr="00427649" w:rsidRDefault="00036115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5D4E5B" w:rsidRPr="00427649">
              <w:rPr>
                <w:rFonts w:ascii="標楷體" w:eastAsia="標楷體" w:hAnsi="標楷體" w:hint="eastAsia"/>
              </w:rPr>
              <w:t>.查詢[</w:t>
            </w:r>
            <w:r w:rsidRPr="00036115">
              <w:rPr>
                <w:rFonts w:ascii="標楷體" w:eastAsia="標楷體" w:hAnsi="標楷體" w:hint="eastAsia"/>
                <w:lang w:eastAsia="zh-HK"/>
              </w:rPr>
              <w:t>交易記錄檔</w:t>
            </w:r>
            <w:r w:rsidR="005D4E5B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D4E5B" w:rsidRPr="00336BC5"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cord</w:t>
            </w:r>
            <w:proofErr w:type="spellEnd"/>
            <w:r w:rsidR="005D4E5B"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05814BC8" w14:textId="62E0AD2B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 w:rsidR="00036115">
              <w:rPr>
                <w:rFonts w:ascii="標楷體" w:eastAsia="標楷體" w:hAnsi="標楷體" w:hint="eastAsia"/>
              </w:rPr>
              <w:t>(</w:t>
            </w:r>
            <w:r w:rsidR="00036115" w:rsidRPr="00036115">
              <w:rPr>
                <w:rFonts w:ascii="標楷體" w:eastAsia="標楷體" w:hAnsi="標楷體"/>
              </w:rPr>
              <w:t>交易明細資料</w:t>
            </w:r>
            <w:r w:rsidR="00036115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  <w:p w14:paraId="4C44E0A4" w14:textId="77777777" w:rsidR="005D4E5B" w:rsidRPr="00427649" w:rsidRDefault="005D4E5B" w:rsidP="00A47AA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96ADB22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5D4E5B" w:rsidRPr="00427649" w14:paraId="0EEA88F2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286E1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D2BCC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60494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D4E5B" w:rsidRPr="00427649" w14:paraId="0D80A521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46409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E88FC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9EB9D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1B4B9438" w14:textId="77777777" w:rsidR="005D4E5B" w:rsidRPr="00427649" w:rsidRDefault="005D4E5B" w:rsidP="005D4E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3D81E8C8" w14:textId="77777777" w:rsidR="005D4E5B" w:rsidRPr="0016152D" w:rsidRDefault="005D4E5B" w:rsidP="005D4E5B">
      <w:pPr>
        <w:rPr>
          <w:noProof/>
        </w:rPr>
      </w:pPr>
    </w:p>
    <w:p w14:paraId="3BCC2297" w14:textId="77777777" w:rsidR="005D4E5B" w:rsidRDefault="005D4E5B" w:rsidP="005D4E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157BDD8" w14:textId="77777777" w:rsidR="005D4E5B" w:rsidRDefault="005D4E5B" w:rsidP="005D4E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433941" w:rsidRPr="00427649" w14:paraId="391809CE" w14:textId="77777777" w:rsidTr="00E06A5B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6F25118E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7C1F61C1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5AF61BFA" w14:textId="77777777" w:rsidR="00433941" w:rsidRPr="00427649" w:rsidRDefault="00433941" w:rsidP="00E06A5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2E9C3132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433941" w:rsidRPr="00427649" w14:paraId="1D010D98" w14:textId="77777777" w:rsidTr="00E06A5B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6A3CF7FA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40023159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2F2C0304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467C8892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329013E5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5C57FD46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369C5267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6120971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33941" w:rsidRPr="00427649" w14:paraId="3BE7BC24" w14:textId="77777777" w:rsidTr="00E06A5B">
        <w:trPr>
          <w:trHeight w:val="244"/>
          <w:jc w:val="center"/>
        </w:trPr>
        <w:tc>
          <w:tcPr>
            <w:tcW w:w="489" w:type="dxa"/>
          </w:tcPr>
          <w:p w14:paraId="38218603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05" w:type="dxa"/>
            <w:gridSpan w:val="7"/>
          </w:tcPr>
          <w:p w14:paraId="0B32EE2C" w14:textId="785490BD" w:rsidR="00433941" w:rsidRPr="00427649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條件</w:t>
            </w:r>
            <w:r>
              <w:rPr>
                <w:rFonts w:ascii="標楷體" w:eastAsia="標楷體" w:hAnsi="標楷體" w:hint="eastAsia"/>
              </w:rPr>
              <w:t>：</w:t>
            </w:r>
            <w:r w:rsidRPr="00433941">
              <w:rPr>
                <w:rFonts w:ascii="標楷體" w:eastAsia="標楷體" w:hAnsi="標楷體" w:hint="eastAsia"/>
              </w:rPr>
              <w:t>會計日期、交易日期，需擇一輸入</w:t>
            </w:r>
          </w:p>
        </w:tc>
      </w:tr>
      <w:tr w:rsidR="00433941" w:rsidRPr="000F5A43" w14:paraId="12193A25" w14:textId="77777777" w:rsidTr="00E06A5B">
        <w:trPr>
          <w:trHeight w:val="244"/>
          <w:jc w:val="center"/>
        </w:trPr>
        <w:tc>
          <w:tcPr>
            <w:tcW w:w="489" w:type="dxa"/>
          </w:tcPr>
          <w:p w14:paraId="60D40553" w14:textId="6A8E0430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3" w:type="dxa"/>
          </w:tcPr>
          <w:p w14:paraId="40DD3C09" w14:textId="77777777" w:rsidR="00433941" w:rsidRDefault="00433941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0254FAEB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112AAE17" w14:textId="77777777" w:rsidR="00433941" w:rsidRDefault="00433941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2D655BFC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2486A2CC" w14:textId="7FE173A2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5C203430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5A7F0B99" w14:textId="1AB92CE6" w:rsidR="00433941" w:rsidRPr="00427649" w:rsidRDefault="00433941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日期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為</w:t>
            </w:r>
            <w:r>
              <w:rPr>
                <w:rFonts w:ascii="標楷體" w:eastAsia="標楷體" w:hAnsi="標楷體" w:hint="eastAsia"/>
              </w:rPr>
              <w:t>０；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56ECD794" w14:textId="77777777" w:rsidR="00433941" w:rsidRDefault="00433941" w:rsidP="00E06A5B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717314A" w14:textId="77777777" w:rsidR="00433941" w:rsidRDefault="00433941" w:rsidP="00E06A5B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lastRenderedPageBreak/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2FCACCA2" w14:textId="77777777" w:rsidR="00433941" w:rsidRPr="00427649" w:rsidRDefault="00433941" w:rsidP="00E06A5B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433941" w:rsidRPr="000F5A43" w14:paraId="7F8D0170" w14:textId="77777777" w:rsidTr="00E06A5B">
        <w:trPr>
          <w:trHeight w:val="244"/>
          <w:jc w:val="center"/>
        </w:trPr>
        <w:tc>
          <w:tcPr>
            <w:tcW w:w="489" w:type="dxa"/>
          </w:tcPr>
          <w:p w14:paraId="573226F5" w14:textId="61D98522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3" w:type="dxa"/>
          </w:tcPr>
          <w:p w14:paraId="3A0D78D8" w14:textId="74257DDB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31E1C944" w14:textId="55411882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3DF30487" w14:textId="50C5AE56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</w:p>
        </w:tc>
        <w:tc>
          <w:tcPr>
            <w:tcW w:w="2727" w:type="dxa"/>
          </w:tcPr>
          <w:p w14:paraId="2F018C2E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96B9215" w14:textId="60C7F54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ED01382" w14:textId="1E68073F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589F987C" w14:textId="454233DA" w:rsidR="00433941" w:rsidRDefault="00433941" w:rsidP="0043394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7EAB0B7" w14:textId="2B092532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當計日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218A1222" w14:textId="77777777" w:rsidR="00433941" w:rsidRDefault="00433941" w:rsidP="0043394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8E657ED" w14:textId="0BE3B869" w:rsidR="00433941" w:rsidRDefault="00433941" w:rsidP="0043394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6F8940EF" w14:textId="413827EE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433941" w:rsidRPr="000F5A43" w14:paraId="3B572C61" w14:textId="77777777" w:rsidTr="00E06A5B">
        <w:trPr>
          <w:trHeight w:val="244"/>
          <w:jc w:val="center"/>
        </w:trPr>
        <w:tc>
          <w:tcPr>
            <w:tcW w:w="489" w:type="dxa"/>
          </w:tcPr>
          <w:p w14:paraId="3F0D2DE7" w14:textId="17C00C20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3" w:type="dxa"/>
          </w:tcPr>
          <w:p w14:paraId="77A6CBBC" w14:textId="7C8C3E77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54E2DCD0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E3DF899" w14:textId="2B4549AD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4A76C1AD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48F0D740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A7E7E13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41B79836" w14:textId="77777777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433941" w:rsidRPr="000F5A43" w14:paraId="67D480BC" w14:textId="77777777" w:rsidTr="00E06A5B">
        <w:trPr>
          <w:trHeight w:val="244"/>
          <w:jc w:val="center"/>
        </w:trPr>
        <w:tc>
          <w:tcPr>
            <w:tcW w:w="489" w:type="dxa"/>
          </w:tcPr>
          <w:p w14:paraId="5A2794BE" w14:textId="60C50B75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3B822C25" w14:textId="4214F722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0BE4493B" w14:textId="65136B12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4FDA2257" w14:textId="496E2A19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7E644F80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94AD0EB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763DA51A" w14:textId="119D6411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35F3DF91" w14:textId="3C3465BD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433941" w:rsidRPr="000F5A43" w14:paraId="1ADA4E06" w14:textId="77777777" w:rsidTr="00E06A5B">
        <w:trPr>
          <w:trHeight w:val="244"/>
          <w:jc w:val="center"/>
        </w:trPr>
        <w:tc>
          <w:tcPr>
            <w:tcW w:w="489" w:type="dxa"/>
          </w:tcPr>
          <w:p w14:paraId="6D5AD83C" w14:textId="7A2B8C98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51266DC2" w14:textId="6A9F1137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4A4D7DF9" w14:textId="1FDB62A0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19E692C6" w14:textId="77777777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3D997D30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44646A50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B4F4AAA" w14:textId="05C39E80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BF0402A" w14:textId="54EEC7B7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433941" w:rsidRPr="000F5A43" w14:paraId="0083EB83" w14:textId="77777777" w:rsidTr="00E06A5B">
        <w:trPr>
          <w:trHeight w:val="244"/>
          <w:jc w:val="center"/>
        </w:trPr>
        <w:tc>
          <w:tcPr>
            <w:tcW w:w="489" w:type="dxa"/>
          </w:tcPr>
          <w:p w14:paraId="2C623FB9" w14:textId="07B709C4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3" w:type="dxa"/>
          </w:tcPr>
          <w:p w14:paraId="50336D0E" w14:textId="59C9F6B6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</w:p>
        </w:tc>
        <w:tc>
          <w:tcPr>
            <w:tcW w:w="1364" w:type="dxa"/>
          </w:tcPr>
          <w:p w14:paraId="5FEB8B8C" w14:textId="0731D601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21" w:type="dxa"/>
          </w:tcPr>
          <w:p w14:paraId="6A55756A" w14:textId="7BF8C445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727" w:type="dxa"/>
          </w:tcPr>
          <w:p w14:paraId="2DD6228E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0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正常交易</w:t>
            </w:r>
            <w:proofErr w:type="spellEnd"/>
            <w:proofErr w:type="gramEnd"/>
          </w:p>
          <w:p w14:paraId="4BBA9D3E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1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訂正交易</w:t>
            </w:r>
            <w:proofErr w:type="spellEnd"/>
            <w:proofErr w:type="gramEnd"/>
          </w:p>
          <w:p w14:paraId="2F490A47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2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修正交易</w:t>
            </w:r>
            <w:proofErr w:type="spellEnd"/>
            <w:proofErr w:type="gramEnd"/>
          </w:p>
          <w:p w14:paraId="73F602DD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3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已訂正交易</w:t>
            </w:r>
            <w:proofErr w:type="spellEnd"/>
            <w:proofErr w:type="gramEnd"/>
          </w:p>
          <w:p w14:paraId="73038075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4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已修正交易</w:t>
            </w:r>
            <w:proofErr w:type="spellEnd"/>
            <w:proofErr w:type="gramEnd"/>
          </w:p>
          <w:p w14:paraId="017F5BF1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5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已沖正交易</w:t>
            </w:r>
            <w:proofErr w:type="spellEnd"/>
            <w:proofErr w:type="gramEnd"/>
          </w:p>
          <w:p w14:paraId="6B865180" w14:textId="299EE7AC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9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全部交易</w:t>
            </w:r>
            <w:proofErr w:type="spellEnd"/>
            <w:proofErr w:type="gramEnd"/>
          </w:p>
        </w:tc>
        <w:tc>
          <w:tcPr>
            <w:tcW w:w="607" w:type="dxa"/>
          </w:tcPr>
          <w:p w14:paraId="1AF18E38" w14:textId="5270F024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3FE9B16B" w14:textId="6B39A55E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3481CC2" w14:textId="57E956A4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陳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</w:rPr>
              <w:t>/V(H)</w:t>
            </w:r>
          </w:p>
        </w:tc>
      </w:tr>
      <w:tr w:rsidR="00683328" w:rsidRPr="000F5A43" w14:paraId="46539269" w14:textId="77777777" w:rsidTr="00E06A5B">
        <w:trPr>
          <w:trHeight w:val="244"/>
          <w:jc w:val="center"/>
        </w:trPr>
        <w:tc>
          <w:tcPr>
            <w:tcW w:w="489" w:type="dxa"/>
          </w:tcPr>
          <w:p w14:paraId="7F716181" w14:textId="0504C042" w:rsidR="00683328" w:rsidRDefault="00683328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3" w:type="dxa"/>
          </w:tcPr>
          <w:p w14:paraId="3BB690A4" w14:textId="221B1B00" w:rsidR="00683328" w:rsidRPr="00B31123" w:rsidRDefault="00683328" w:rsidP="00433941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B31123">
              <w:rPr>
                <w:rFonts w:ascii="標楷體" w:eastAsia="標楷體" w:hAnsi="標楷體" w:hint="eastAsia"/>
                <w:highlight w:val="yellow"/>
                <w:lang w:eastAsia="zh-HK"/>
              </w:rPr>
              <w:t>戶號</w:t>
            </w:r>
          </w:p>
        </w:tc>
        <w:tc>
          <w:tcPr>
            <w:tcW w:w="1364" w:type="dxa"/>
          </w:tcPr>
          <w:p w14:paraId="65D7CA4E" w14:textId="50270203" w:rsidR="00683328" w:rsidRDefault="00683328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2278ED4D" w14:textId="77777777" w:rsidR="00683328" w:rsidRDefault="00683328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2727" w:type="dxa"/>
          </w:tcPr>
          <w:p w14:paraId="14346A15" w14:textId="77777777" w:rsidR="00683328" w:rsidRPr="00433941" w:rsidRDefault="00683328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39D66991" w14:textId="77777777" w:rsidR="00683328" w:rsidRDefault="00683328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719CB385" w14:textId="77777777" w:rsidR="00683328" w:rsidRDefault="00683328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239FD8F9" w14:textId="2E063FF5" w:rsidR="00683328" w:rsidRDefault="00683328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可為0</w:t>
            </w:r>
          </w:p>
        </w:tc>
      </w:tr>
    </w:tbl>
    <w:p w14:paraId="24BBCDFB" w14:textId="77777777" w:rsidR="005D4E5B" w:rsidRPr="00433941" w:rsidRDefault="005D4E5B" w:rsidP="005D4E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53D9E53B" w14:textId="77777777" w:rsidR="005D4E5B" w:rsidRPr="00427649" w:rsidRDefault="005D4E5B" w:rsidP="005D4E5B">
      <w:pPr>
        <w:pStyle w:val="a"/>
      </w:pPr>
      <w:r w:rsidRPr="00B31123">
        <w:rPr>
          <w:rFonts w:hint="eastAsia"/>
        </w:rPr>
        <w:lastRenderedPageBreak/>
        <w:t>輸出畫面</w:t>
      </w:r>
      <w:r w:rsidRPr="00427649">
        <w:rPr>
          <w:rFonts w:hint="eastAsia"/>
        </w:rPr>
        <w:t>:</w:t>
      </w:r>
    </w:p>
    <w:p w14:paraId="693BFA79" w14:textId="77777777" w:rsidR="005D4E5B" w:rsidRPr="00427649" w:rsidRDefault="005D4E5B" w:rsidP="005D4E5B">
      <w:r w:rsidRPr="00712095">
        <w:rPr>
          <w:noProof/>
        </w:rPr>
        <w:t xml:space="preserve"> </w:t>
      </w:r>
    </w:p>
    <w:p w14:paraId="3D04DF54" w14:textId="2DD3EA13" w:rsidR="005D4E5B" w:rsidRDefault="00FD78A3" w:rsidP="005D4E5B">
      <w:r w:rsidRPr="00FD78A3">
        <w:rPr>
          <w:noProof/>
        </w:rPr>
        <w:drawing>
          <wp:inline distT="0" distB="0" distL="0" distR="0" wp14:anchorId="35C7A3E2" wp14:editId="557A05CA">
            <wp:extent cx="6479540" cy="1247140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87E84" w14:textId="77777777" w:rsidR="005D4E5B" w:rsidRPr="00427649" w:rsidRDefault="005D4E5B" w:rsidP="005D4E5B"/>
    <w:p w14:paraId="1E1A8877" w14:textId="77777777" w:rsidR="005D4E5B" w:rsidRPr="00427649" w:rsidRDefault="005D4E5B" w:rsidP="005D4E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5D4E5B" w:rsidRPr="00427649" w14:paraId="2F8941BA" w14:textId="77777777" w:rsidTr="00A47AAA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F1F01A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952276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57DD03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C69542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58BE4B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D4E5B" w:rsidRPr="00427649" w14:paraId="76E9CAEC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B476D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FE5AF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B302F" w14:textId="6C212E09" w:rsidR="005D4E5B" w:rsidRPr="00427649" w:rsidRDefault="001E674E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44B1A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1D79F" w14:textId="13722B02" w:rsidR="005D4E5B" w:rsidRPr="000B28DD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1E674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="001E674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視原交易內容</w:t>
            </w:r>
          </w:p>
        </w:tc>
      </w:tr>
      <w:tr w:rsidR="001E674E" w:rsidRPr="001E674E" w14:paraId="7C4FFD97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AA637" w14:textId="7EA70FE2" w:rsidR="001E674E" w:rsidRPr="00427649" w:rsidRDefault="001E674E" w:rsidP="001E6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6992" w14:textId="4CF24909" w:rsidR="001E674E" w:rsidRPr="00427649" w:rsidRDefault="001E674E" w:rsidP="001E674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9B47F" w14:textId="63D24088" w:rsidR="001E674E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補印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E374B" w14:textId="77777777" w:rsidR="001E674E" w:rsidRPr="00427649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F2D7" w14:textId="3F00E26B" w:rsidR="001E674E" w:rsidRPr="00427649" w:rsidRDefault="001E674E" w:rsidP="001E674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視原交易內容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按[重印單據]按鈕後,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可補印單據</w:t>
            </w:r>
            <w:proofErr w:type="gramEnd"/>
          </w:p>
        </w:tc>
      </w:tr>
      <w:tr w:rsidR="001E674E" w:rsidRPr="001E674E" w14:paraId="33BCB4B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CFCFC" w14:textId="4B0FB869" w:rsidR="001E674E" w:rsidRDefault="001E674E" w:rsidP="001E6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23D77" w14:textId="59F42D9F" w:rsidR="001E674E" w:rsidRPr="00427649" w:rsidRDefault="001E674E" w:rsidP="001E674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CEA0E" w14:textId="62D1289C" w:rsidR="001E674E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錄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BDD2B" w14:textId="77777777" w:rsidR="001E674E" w:rsidRPr="00427649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0C2C4" w14:textId="2927759F" w:rsidR="001E674E" w:rsidRPr="00427649" w:rsidRDefault="001E674E" w:rsidP="001E674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6901</w:t>
            </w:r>
            <w:r w:rsidRPr="001E674E">
              <w:rPr>
                <w:rFonts w:ascii="標楷體" w:eastAsia="標楷體" w:hAnsi="標楷體" w:hint="eastAsia"/>
                <w:color w:val="000000" w:themeColor="text1"/>
              </w:rPr>
              <w:t>交易分錄清單查詢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原交易會計分錄</w:t>
            </w:r>
          </w:p>
        </w:tc>
      </w:tr>
      <w:tr w:rsidR="005D4E5B" w:rsidRPr="00427649" w14:paraId="23FAABEF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514" w14:textId="795F8C85" w:rsidR="005D4E5B" w:rsidRDefault="002D11E1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15EC3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D35E9" w14:textId="58DAD652" w:rsidR="005D4E5B" w:rsidRDefault="002D11E1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待處理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F8AC" w14:textId="574198B4" w:rsidR="005D4E5B" w:rsidRDefault="002D11E1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 w:rsidR="005D4E5B">
              <w:rPr>
                <w:rFonts w:ascii="標楷體" w:eastAsia="標楷體" w:hAnsi="標楷體"/>
              </w:rPr>
              <w:t>.</w:t>
            </w:r>
            <w:r w:rsidRPr="002D11E1">
              <w:rPr>
                <w:rFonts w:ascii="標楷體" w:eastAsia="標楷體" w:hAnsi="標楷體"/>
              </w:rPr>
              <w:t>FlowM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3B071" w14:textId="2BC7F0E8" w:rsidR="002D11E1" w:rsidRDefault="002D11E1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D11E1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:</w:t>
            </w:r>
            <w:r w:rsidRPr="002D11E1">
              <w:rPr>
                <w:rFonts w:ascii="標楷體" w:eastAsia="標楷體" w:hAnsi="標楷體" w:hint="eastAsia"/>
              </w:rPr>
              <w:t xml:space="preserve">待放行 </w:t>
            </w:r>
          </w:p>
          <w:p w14:paraId="451F80A8" w14:textId="404EFE6A" w:rsidR="002D11E1" w:rsidRDefault="002D11E1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D11E1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:</w:t>
            </w:r>
            <w:r w:rsidRPr="002D11E1">
              <w:rPr>
                <w:rFonts w:ascii="標楷體" w:eastAsia="標楷體" w:hAnsi="標楷體" w:hint="eastAsia"/>
              </w:rPr>
              <w:t xml:space="preserve">待審核 </w:t>
            </w:r>
          </w:p>
          <w:p w14:paraId="5A55ADD5" w14:textId="608EFF95" w:rsidR="005D4E5B" w:rsidRPr="00E311C6" w:rsidRDefault="002D11E1" w:rsidP="002D1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D11E1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:</w:t>
            </w:r>
            <w:r w:rsidRPr="002D11E1">
              <w:rPr>
                <w:rFonts w:ascii="標楷體" w:eastAsia="標楷體" w:hAnsi="標楷體" w:hint="eastAsia"/>
              </w:rPr>
              <w:t>待提交</w:t>
            </w:r>
          </w:p>
        </w:tc>
      </w:tr>
      <w:tr w:rsidR="005D4E5B" w:rsidRPr="00427649" w14:paraId="1EC757FB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A459" w14:textId="0382C938" w:rsidR="005D4E5B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D0D6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367CD" w14:textId="69E655ED" w:rsidR="005D4E5B" w:rsidRDefault="00FD78A3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1F6F2" w14:textId="179213E1" w:rsidR="005D4E5B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="005D4E5B">
              <w:rPr>
                <w:rFonts w:ascii="標楷體" w:eastAsia="標楷體" w:hAnsi="標楷體"/>
              </w:rPr>
              <w:t>.</w:t>
            </w:r>
            <w:r w:rsidRPr="00FD78A3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B62BA" w14:textId="579BDABF" w:rsidR="005D4E5B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D78A3" w:rsidRPr="00427649" w14:paraId="1F2BF83C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7530" w14:textId="24869E99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891AC" w14:textId="455B173C" w:rsidR="00FD78A3" w:rsidRDefault="00FD78A3" w:rsidP="00FD78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94827" w14:textId="201962DF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1E3C0" w14:textId="4DAE95F9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.Cal</w:t>
            </w:r>
            <w:r>
              <w:rPr>
                <w:rFonts w:ascii="標楷體" w:eastAsia="標楷體" w:hAnsi="標楷體" w:hint="eastAsia"/>
              </w:rPr>
              <w:t>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F97" w14:textId="52079F68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FD78A3" w:rsidRPr="00427649" w14:paraId="7332FE60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0BB9C" w14:textId="03AC81FB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02B2" w14:textId="250CA7CE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65B40" w14:textId="46606435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7985F" w14:textId="3639F1C3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D1A33" w14:textId="727A2638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D78A3" w:rsidRPr="00427649" w14:paraId="786FCAC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A306B" w14:textId="6596B91C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C9B" w14:textId="00F6C394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5C2E" w14:textId="1CC771AB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登放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6418D" w14:textId="2AF59DBB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 w:rsidRPr="00FD78A3">
              <w:rPr>
                <w:rFonts w:ascii="標楷體" w:eastAsia="標楷體" w:hAnsi="標楷體"/>
              </w:rPr>
              <w:t>Flow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DAD58" w14:textId="77777777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1BA97063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869A4" w14:textId="22562D70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9A8D2" w14:textId="57EBA974" w:rsidR="00FD78A3" w:rsidRDefault="00FD78A3" w:rsidP="00FD78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5DE0" w14:textId="1446061B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2F32" w14:textId="33EE7573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>
              <w:rPr>
                <w:rFonts w:ascii="標楷體" w:eastAsia="標楷體" w:hAnsi="標楷體" w:hint="eastAsia"/>
              </w:rPr>
              <w:t>Tx</w:t>
            </w:r>
            <w:r w:rsidRPr="00FD78A3"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5C52" w14:textId="77777777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D4E5B" w:rsidRPr="00427649" w14:paraId="4B43ABCB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70CED" w14:textId="791059C0" w:rsidR="005D4E5B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CAA6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60106" w14:textId="6E7DB634" w:rsidR="005D4E5B" w:rsidRDefault="005D4E5B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="00FD78A3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1F7EF" w14:textId="4D39A271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FD78A3">
              <w:rPr>
                <w:rFonts w:ascii="標楷體" w:eastAsia="標楷體" w:hAnsi="標楷體" w:hint="eastAsia"/>
              </w:rPr>
              <w:t>Record</w:t>
            </w:r>
            <w:r>
              <w:rPr>
                <w:rFonts w:ascii="標楷體" w:eastAsia="標楷體" w:hAnsi="標楷體"/>
              </w:rPr>
              <w:t>.Tran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57E13A81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E46EB" w14:textId="77777777" w:rsidR="005D4E5B" w:rsidRPr="00E311C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5B0AC007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7CFBB" w14:textId="4AD3434E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E97D" w14:textId="49403E44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2EDC" w14:textId="6342AB5C" w:rsidR="00FD78A3" w:rsidRDefault="00FD78A3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C8E94" w14:textId="58309C09" w:rsidR="00FD78A3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>
              <w:rPr>
                <w:rFonts w:ascii="標楷體" w:eastAsia="標楷體" w:hAnsi="標楷體" w:hint="eastAsia"/>
              </w:rPr>
              <w:t>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6A9BD" w14:textId="77777777" w:rsidR="00FD78A3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10BB63B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9D162" w14:textId="1D75275B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28BDE" w14:textId="621A71EE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CB9D0" w14:textId="3478CBE9" w:rsidR="00FD78A3" w:rsidRDefault="00FD78A3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12533" w14:textId="7E4F1AA9" w:rsidR="00FD78A3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 w:rsidRPr="00FD78A3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CD7B1" w14:textId="77777777" w:rsidR="00FD78A3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43E7830F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DE981" w14:textId="736FE0A0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E1B7" w14:textId="1C22DA48" w:rsidR="00FD78A3" w:rsidRDefault="00FD78A3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6FA08" w14:textId="454E4ADE" w:rsidR="00FD78A3" w:rsidRDefault="00FD78A3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2C280" w14:textId="21EDA821" w:rsidR="00FD78A3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.Tx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67D0" w14:textId="7AE05589" w:rsidR="00FD78A3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,</w:t>
            </w:r>
            <w:r>
              <w:rPr>
                <w:rFonts w:ascii="標楷體" w:eastAsia="標楷體" w:hAnsi="標楷體" w:hint="eastAsia"/>
              </w:rPr>
              <w:t>999,999,999</w:t>
            </w:r>
          </w:p>
        </w:tc>
      </w:tr>
      <w:tr w:rsidR="005D4E5B" w:rsidRPr="00427649" w14:paraId="7122330F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5F7D" w14:textId="4DC6531E" w:rsidR="005D4E5B" w:rsidRDefault="00082A44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28F6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E243B" w14:textId="23431990" w:rsidR="005D4E5B" w:rsidRDefault="005D4E5B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D47C" w14:textId="4B9D4821" w:rsidR="005D4E5B" w:rsidRDefault="00082A44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="005D4E5B">
              <w:rPr>
                <w:rFonts w:ascii="標楷體" w:eastAsia="標楷體" w:hAnsi="標楷體"/>
              </w:rPr>
              <w:t>.Br</w:t>
            </w:r>
            <w:r w:rsidR="005D4E5B">
              <w:rPr>
                <w:rFonts w:ascii="標楷體" w:eastAsia="標楷體" w:hAnsi="標楷體" w:hint="eastAsia"/>
              </w:rPr>
              <w:t>No</w:t>
            </w:r>
            <w:proofErr w:type="spellEnd"/>
            <w:r w:rsidR="005D4E5B">
              <w:rPr>
                <w:rFonts w:ascii="標楷體" w:eastAsia="標楷體" w:hAnsi="標楷體"/>
              </w:rPr>
              <w:t xml:space="preserve"> +</w:t>
            </w:r>
          </w:p>
          <w:p w14:paraId="787465FF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9D662" w14:textId="77777777" w:rsidR="005D4E5B" w:rsidRPr="00E311C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D4E5B" w:rsidRPr="00427649" w14:paraId="59287F9E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DAEE6" w14:textId="21302C6E" w:rsidR="005D4E5B" w:rsidRDefault="00082A44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B8F7C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C7166" w14:textId="6AE3EB45" w:rsidR="005D4E5B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7185D" w14:textId="6A470646" w:rsidR="005D4E5B" w:rsidRDefault="00082A44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="005D4E5B">
              <w:rPr>
                <w:rFonts w:ascii="標楷體" w:eastAsia="標楷體" w:hAnsi="標楷體"/>
              </w:rPr>
              <w:t>.</w:t>
            </w:r>
            <w:r w:rsidR="005D4E5B">
              <w:rPr>
                <w:rFonts w:ascii="標楷體" w:eastAsia="標楷體" w:hAnsi="標楷體" w:hint="eastAsia"/>
              </w:rPr>
              <w:t>Tl</w:t>
            </w:r>
            <w:r w:rsidR="005D4E5B">
              <w:rPr>
                <w:rFonts w:ascii="標楷體" w:eastAsia="標楷體" w:hAnsi="標楷體"/>
              </w:rPr>
              <w:t>rNo</w:t>
            </w:r>
            <w:proofErr w:type="spellEnd"/>
            <w:r w:rsidR="005D4E5B">
              <w:rPr>
                <w:rFonts w:ascii="標楷體" w:eastAsia="標楷體" w:hAnsi="標楷體"/>
              </w:rPr>
              <w:t xml:space="preserve"> + </w:t>
            </w:r>
          </w:p>
          <w:p w14:paraId="204E9E7A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6279" w14:textId="77777777" w:rsidR="005D4E5B" w:rsidRPr="00E311C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82A44" w:rsidRPr="00427649" w14:paraId="22DC29DE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689C2" w14:textId="450314FF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9524" w14:textId="1E9E13E2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972B9" w14:textId="3AD23856" w:rsidR="00082A44" w:rsidRDefault="00082A44" w:rsidP="00082A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主管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C5E6C" w14:textId="52F9CE6B" w:rsidR="00082A44" w:rsidRDefault="00082A44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.</w:t>
            </w:r>
            <w:r>
              <w:rPr>
                <w:rFonts w:ascii="標楷體" w:eastAsia="標楷體" w:hAnsi="標楷體" w:hint="eastAsia"/>
              </w:rPr>
              <w:t>Sup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  <w:r>
              <w:rPr>
                <w:rFonts w:ascii="標楷體" w:eastAsia="標楷體" w:hAnsi="標楷體"/>
              </w:rPr>
              <w:t xml:space="preserve"> + </w:t>
            </w:r>
          </w:p>
          <w:p w14:paraId="20030BBC" w14:textId="0E5F26FC" w:rsidR="00082A44" w:rsidRDefault="00082A44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lastRenderedPageBreak/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EDAF" w14:textId="77777777" w:rsidR="00082A44" w:rsidRPr="00E311C6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82A44" w:rsidRPr="00427649" w14:paraId="05E0D7E2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D5F92" w14:textId="25B338A9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85D94" w14:textId="20EA7775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A9BDB" w14:textId="323B488B" w:rsidR="00082A44" w:rsidRDefault="00082A44" w:rsidP="00082A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流程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9F707" w14:textId="2046B9FA" w:rsidR="00082A44" w:rsidRDefault="00082A44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 w:rsidRPr="00082A44">
              <w:rPr>
                <w:rFonts w:ascii="標楷體" w:eastAsia="標楷體" w:hAnsi="標楷體"/>
              </w:rPr>
              <w:t>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545A1" w14:textId="291C763A" w:rsidR="00082A44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</w:t>
            </w:r>
            <w:r w:rsidRPr="00082A44">
              <w:rPr>
                <w:rFonts w:ascii="標楷體" w:eastAsia="標楷體" w:hAnsi="標楷體" w:hint="eastAsia"/>
              </w:rPr>
              <w:t>登錄</w:t>
            </w:r>
          </w:p>
          <w:p w14:paraId="586FDBCE" w14:textId="77777777" w:rsidR="00082A44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2A44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:</w:t>
            </w:r>
            <w:r w:rsidRPr="00082A44">
              <w:rPr>
                <w:rFonts w:ascii="標楷體" w:eastAsia="標楷體" w:hAnsi="標楷體" w:hint="eastAsia"/>
              </w:rPr>
              <w:t xml:space="preserve">放行 </w:t>
            </w:r>
          </w:p>
          <w:p w14:paraId="0D0930B4" w14:textId="77777777" w:rsidR="00082A44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2A44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:</w:t>
            </w:r>
            <w:r w:rsidRPr="00082A44">
              <w:rPr>
                <w:rFonts w:ascii="標楷體" w:eastAsia="標楷體" w:hAnsi="標楷體" w:hint="eastAsia"/>
              </w:rPr>
              <w:t xml:space="preserve">審核 </w:t>
            </w:r>
          </w:p>
          <w:p w14:paraId="5E76928B" w14:textId="41E2C51D" w:rsidR="00082A44" w:rsidRPr="00E311C6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2A44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:</w:t>
            </w:r>
            <w:r w:rsidRPr="00082A44">
              <w:rPr>
                <w:rFonts w:ascii="標楷體" w:eastAsia="標楷體" w:hAnsi="標楷體" w:hint="eastAsia"/>
              </w:rPr>
              <w:t>審核放行</w:t>
            </w:r>
          </w:p>
        </w:tc>
      </w:tr>
      <w:tr w:rsidR="00082A44" w:rsidRPr="00427649" w14:paraId="181756BA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8D54F" w14:textId="09317DEF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09E6" w14:textId="4C213284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479FF" w14:textId="2C4915DB" w:rsidR="00082A44" w:rsidRDefault="00082A44" w:rsidP="00082A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0362" w14:textId="2E83F273" w:rsidR="00082A44" w:rsidRDefault="00EF4B36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Record.Hc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FA2CE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:</w:t>
            </w:r>
            <w:r w:rsidRPr="00EF4B36">
              <w:rPr>
                <w:rFonts w:ascii="標楷體" w:eastAsia="標楷體" w:hAnsi="標楷體" w:hint="eastAsia"/>
              </w:rPr>
              <w:t>一般</w:t>
            </w:r>
          </w:p>
          <w:p w14:paraId="4FA5125A" w14:textId="77777777" w:rsidR="00EF4B36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</w:t>
            </w:r>
            <w:r w:rsidRPr="00EF4B36">
              <w:rPr>
                <w:rFonts w:ascii="標楷體" w:eastAsia="標楷體" w:hAnsi="標楷體" w:hint="eastAsia"/>
              </w:rPr>
              <w:t>訂正</w:t>
            </w:r>
          </w:p>
          <w:p w14:paraId="49DCD354" w14:textId="77777777" w:rsidR="00EF4B36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:</w:t>
            </w:r>
            <w:r w:rsidRPr="00EF4B36">
              <w:rPr>
                <w:rFonts w:ascii="標楷體" w:eastAsia="標楷體" w:hAnsi="標楷體" w:hint="eastAsia"/>
              </w:rPr>
              <w:t>修正</w:t>
            </w:r>
          </w:p>
          <w:p w14:paraId="08E36E9E" w14:textId="160B2120" w:rsidR="00082A44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F4B36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:</w:t>
            </w:r>
            <w:proofErr w:type="gramStart"/>
            <w:r w:rsidRPr="00EF4B36">
              <w:rPr>
                <w:rFonts w:ascii="標楷體" w:eastAsia="標楷體" w:hAnsi="標楷體" w:hint="eastAsia"/>
              </w:rPr>
              <w:t>沖正</w:t>
            </w:r>
            <w:proofErr w:type="gramEnd"/>
          </w:p>
        </w:tc>
      </w:tr>
      <w:tr w:rsidR="00082A44" w:rsidRPr="00427649" w14:paraId="24FFBE7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F747A" w14:textId="05665F2C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42B6A" w14:textId="16635A20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232BC" w14:textId="676B9B89" w:rsidR="00082A44" w:rsidRDefault="00082A44" w:rsidP="00082A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狀態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13D19" w14:textId="70AB3E13" w:rsidR="00082A44" w:rsidRDefault="00EF4B36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4C708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:</w:t>
            </w:r>
            <w:r w:rsidRPr="00EF4B36">
              <w:rPr>
                <w:rFonts w:ascii="標楷體" w:eastAsia="標楷體" w:hAnsi="標楷體" w:hint="eastAsia"/>
              </w:rPr>
              <w:t>正常</w:t>
            </w:r>
          </w:p>
          <w:p w14:paraId="05BD1D26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</w:t>
            </w:r>
            <w:r w:rsidRPr="00EF4B36">
              <w:rPr>
                <w:rFonts w:ascii="標楷體" w:eastAsia="標楷體" w:hAnsi="標楷體" w:hint="eastAsia"/>
              </w:rPr>
              <w:t>已訂正</w:t>
            </w:r>
          </w:p>
          <w:p w14:paraId="6927813A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:</w:t>
            </w:r>
            <w:r w:rsidRPr="00EF4B36">
              <w:rPr>
                <w:rFonts w:ascii="標楷體" w:eastAsia="標楷體" w:hAnsi="標楷體" w:hint="eastAsia"/>
              </w:rPr>
              <w:t>已修正</w:t>
            </w:r>
          </w:p>
          <w:p w14:paraId="6591CA03" w14:textId="3B508D35" w:rsidR="00082A44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F4B36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:</w:t>
            </w:r>
            <w:proofErr w:type="gramStart"/>
            <w:r w:rsidRPr="00EF4B36">
              <w:rPr>
                <w:rFonts w:ascii="標楷體" w:eastAsia="標楷體" w:hAnsi="標楷體" w:hint="eastAsia"/>
              </w:rPr>
              <w:t>已沖正</w:t>
            </w:r>
            <w:proofErr w:type="gramEnd"/>
          </w:p>
        </w:tc>
      </w:tr>
      <w:tr w:rsidR="005D4E5B" w:rsidRPr="00427649" w14:paraId="1107B0F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4AB11" w14:textId="24B30DC5" w:rsidR="005D4E5B" w:rsidRDefault="00082A44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36D6A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44DE" w14:textId="145200A0" w:rsidR="005D4E5B" w:rsidRDefault="00082A4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原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BC74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1611F" w14:textId="77777777" w:rsidR="005D4E5B" w:rsidRPr="0015715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</w:tbl>
    <w:p w14:paraId="297EFBFF" w14:textId="77777777" w:rsidR="005D4E5B" w:rsidRDefault="005D4E5B" w:rsidP="005D4E5B"/>
    <w:p w14:paraId="1328CABE" w14:textId="783D7AAC" w:rsidR="005D4E5B" w:rsidRDefault="005D4E5B" w:rsidP="00467825"/>
    <w:p w14:paraId="6DD462F0" w14:textId="5991FDCD" w:rsidR="00E06A5B" w:rsidRPr="00427649" w:rsidRDefault="00E06A5B" w:rsidP="00EC5045">
      <w:pPr>
        <w:pStyle w:val="3"/>
        <w:numPr>
          <w:ilvl w:val="2"/>
          <w:numId w:val="54"/>
        </w:numPr>
        <w:rPr>
          <w:rFonts w:hAnsi="標楷體"/>
        </w:rPr>
      </w:pPr>
      <w:bookmarkStart w:id="566" w:name="_Toc136008969"/>
      <w:r w:rsidRPr="00E77287">
        <w:rPr>
          <w:rFonts w:hAnsi="標楷體" w:hint="eastAsia"/>
        </w:rPr>
        <w:t>LC0</w:t>
      </w:r>
      <w:r>
        <w:rPr>
          <w:rFonts w:hAnsi="標楷體" w:hint="eastAsia"/>
        </w:rPr>
        <w:t>14</w:t>
      </w:r>
      <w:r w:rsidRPr="00E77287">
        <w:rPr>
          <w:rFonts w:hAnsi="標楷體" w:hint="eastAsia"/>
        </w:rPr>
        <w:t xml:space="preserve"> </w:t>
      </w:r>
      <w:r w:rsidR="00EC5045" w:rsidRPr="00EC5045">
        <w:rPr>
          <w:rFonts w:hAnsi="標楷體" w:hint="eastAsia"/>
          <w:lang w:eastAsia="zh-HK"/>
        </w:rPr>
        <w:t>上傳附件查詢</w:t>
      </w:r>
      <w:bookmarkEnd w:id="566"/>
    </w:p>
    <w:p w14:paraId="07E4876E" w14:textId="77777777" w:rsidR="00E06A5B" w:rsidRPr="00427649" w:rsidRDefault="00E06A5B" w:rsidP="00E06A5B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E06A5B" w:rsidRPr="00427649" w14:paraId="3A8D5B5E" w14:textId="77777777" w:rsidTr="00E06A5B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2C2C59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AE44AC" w14:textId="780B57CB" w:rsidR="00E06A5B" w:rsidRPr="00427649" w:rsidRDefault="00E06A5B" w:rsidP="00EC5045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</w:t>
            </w:r>
            <w:r w:rsidR="00EC5045">
              <w:rPr>
                <w:rFonts w:ascii="標楷體" w:eastAsia="標楷體" w:hAnsi="標楷體"/>
              </w:rPr>
              <w:t>4</w:t>
            </w:r>
            <w:r w:rsidR="00EC5045" w:rsidRPr="00EC5045">
              <w:rPr>
                <w:rFonts w:ascii="標楷體" w:eastAsia="標楷體" w:hAnsi="標楷體" w:hint="eastAsia"/>
                <w:lang w:eastAsia="zh-HK"/>
              </w:rPr>
              <w:t>上傳附件查詢</w:t>
            </w:r>
          </w:p>
        </w:tc>
      </w:tr>
      <w:tr w:rsidR="00E06A5B" w:rsidRPr="00427649" w14:paraId="3592A025" w14:textId="77777777" w:rsidTr="00E06A5B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BF6F9AB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D4EAC4" w14:textId="511ECDAD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="00EC5045" w:rsidRPr="00EC5045">
              <w:rPr>
                <w:rFonts w:ascii="標楷體" w:eastAsia="標楷體" w:hAnsi="標楷體" w:hint="eastAsia"/>
                <w:lang w:eastAsia="zh-HK"/>
              </w:rPr>
              <w:t>上傳附件查詢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</w:p>
          <w:p w14:paraId="2409305B" w14:textId="77777777" w:rsidR="00E06A5B" w:rsidRDefault="00E06A5B" w:rsidP="00EC50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EC5045">
              <w:rPr>
                <w:rFonts w:ascii="標楷體" w:eastAsia="標楷體" w:hAnsi="標楷體" w:hint="eastAsia"/>
                <w:lang w:eastAsia="zh-HK"/>
              </w:rPr>
              <w:t>由有上傳附件功能交易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  <w:p w14:paraId="5E6BDCB1" w14:textId="77777777" w:rsidR="00826DCA" w:rsidRPr="00826DCA" w:rsidRDefault="00826DCA" w:rsidP="00826DCA">
            <w:pPr>
              <w:rPr>
                <w:rFonts w:ascii="標楷體" w:eastAsia="標楷體" w:hAnsi="標楷體"/>
                <w:highlight w:val="magenta"/>
                <w:lang w:eastAsia="zh-HK"/>
              </w:rPr>
            </w:pP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3.</w:t>
            </w:r>
            <w:r w:rsidRPr="00826DCA">
              <w:rPr>
                <w:rFonts w:ascii="標楷體" w:eastAsia="標楷體" w:hAnsi="標楷體" w:hint="eastAsia"/>
                <w:highlight w:val="magenta"/>
                <w:lang w:eastAsia="zh-HK"/>
              </w:rPr>
              <w:t>有上傳附件功能交易：</w:t>
            </w: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L2076,L5102,L5103,L5402,</w:t>
            </w:r>
          </w:p>
          <w:p w14:paraId="7F3F2C47" w14:textId="6AFE6CE2" w:rsidR="00826DCA" w:rsidRPr="00427649" w:rsidRDefault="00826DCA" w:rsidP="00826DCA">
            <w:pPr>
              <w:rPr>
                <w:rFonts w:ascii="標楷體" w:eastAsia="標楷體" w:hAnsi="標楷體"/>
                <w:lang w:eastAsia="zh-HK"/>
              </w:rPr>
            </w:pP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L</w:t>
            </w:r>
            <w:proofErr w:type="gramStart"/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5604,L</w:t>
            </w:r>
            <w:proofErr w:type="gramEnd"/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8084,L8101.</w:t>
            </w:r>
          </w:p>
        </w:tc>
      </w:tr>
      <w:tr w:rsidR="00E06A5B" w:rsidRPr="00427649" w14:paraId="6793E1A0" w14:textId="77777777" w:rsidTr="00E06A5B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168B20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CE422BD" w14:textId="73FA01CE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37159DE1" w14:textId="1FD1F439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EC5045" w:rsidRPr="00EC5045">
              <w:rPr>
                <w:rFonts w:ascii="標楷體" w:eastAsia="標楷體" w:hAnsi="標楷體" w:hint="eastAsia"/>
              </w:rPr>
              <w:t>附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EC5045" w:rsidRPr="00EC5045">
              <w:rPr>
                <w:rFonts w:ascii="標楷體" w:eastAsia="標楷體" w:hAnsi="標楷體"/>
              </w:rPr>
              <w:t>xAttachmen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35685D2" w14:textId="3F0FECC9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B2E9B5E" w14:textId="10CEA429" w:rsidR="00E06A5B" w:rsidRDefault="00E06A5B" w:rsidP="00A2135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="00A2135D" w:rsidRPr="00A2135D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A2135D" w:rsidRPr="00EC5045">
              <w:rPr>
                <w:rFonts w:ascii="標楷體" w:eastAsia="標楷體" w:hAnsi="標楷體"/>
              </w:rPr>
              <w:t>xAttachment</w:t>
            </w:r>
            <w:r w:rsidRPr="00A81124">
              <w:rPr>
                <w:rFonts w:ascii="標楷體" w:eastAsia="標楷體" w:hAnsi="標楷體" w:hint="eastAsia"/>
              </w:rPr>
              <w:t>.</w:t>
            </w:r>
            <w:r w:rsidR="00A2135D" w:rsidRPr="00A2135D">
              <w:rPr>
                <w:rFonts w:ascii="標楷體" w:eastAsia="標楷體" w:hAnsi="標楷體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A2135D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「</w:t>
            </w:r>
            <w:r w:rsidR="00A2135D" w:rsidRPr="00A2135D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D588E01" w14:textId="77777777" w:rsidR="00A2135D" w:rsidRDefault="00E06A5B" w:rsidP="00A2135D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="00A2135D">
              <w:rPr>
                <w:rFonts w:ascii="標楷體" w:eastAsia="標楷體" w:hAnsi="標楷體" w:hint="eastAsia"/>
                <w:lang w:eastAsia="zh-HK"/>
              </w:rPr>
              <w:t>參考編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A2135D" w:rsidRPr="00EC5045">
              <w:rPr>
                <w:rFonts w:ascii="標楷體" w:eastAsia="標楷體" w:hAnsi="標楷體"/>
              </w:rPr>
              <w:t>xAttachment</w:t>
            </w:r>
            <w:r w:rsidRPr="00A81124">
              <w:rPr>
                <w:rFonts w:ascii="標楷體" w:eastAsia="標楷體" w:hAnsi="標楷體" w:hint="eastAsia"/>
                <w:lang w:eastAsia="zh-HK"/>
              </w:rPr>
              <w:t>.</w:t>
            </w:r>
            <w:r w:rsidR="00A2135D">
              <w:rPr>
                <w:rFonts w:ascii="標楷體" w:eastAsia="標楷體" w:hAnsi="標楷體" w:hint="eastAsia"/>
              </w:rPr>
              <w:t>Mr</w:t>
            </w:r>
            <w:r w:rsidR="00A2135D">
              <w:rPr>
                <w:rFonts w:ascii="標楷體" w:eastAsia="標楷體" w:hAnsi="標楷體"/>
              </w:rPr>
              <w:t>Key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2135D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「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參考編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排</w:t>
            </w:r>
            <w:r w:rsidR="00A2135D">
              <w:rPr>
                <w:rFonts w:ascii="標楷體" w:eastAsia="標楷體" w:hAnsi="標楷體" w:hint="eastAsia"/>
              </w:rPr>
              <w:t xml:space="preserve">  </w:t>
            </w:r>
          </w:p>
          <w:p w14:paraId="3397F4B7" w14:textId="749D9B37" w:rsidR="00E06A5B" w:rsidRPr="00427649" w:rsidRDefault="00E06A5B" w:rsidP="00A2135D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序</w:t>
            </w:r>
          </w:p>
        </w:tc>
      </w:tr>
      <w:tr w:rsidR="00E06A5B" w:rsidRPr="00427649" w14:paraId="662287AE" w14:textId="77777777" w:rsidTr="00E06A5B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43AC77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C15F0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</w:p>
        </w:tc>
      </w:tr>
      <w:tr w:rsidR="00E06A5B" w:rsidRPr="00427649" w14:paraId="46DA7856" w14:textId="77777777" w:rsidTr="00E06A5B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BC02D7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5C9C6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</w:p>
        </w:tc>
      </w:tr>
      <w:tr w:rsidR="00E06A5B" w:rsidRPr="00427649" w14:paraId="65E5C791" w14:textId="77777777" w:rsidTr="00E06A5B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47590D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303172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</w:p>
        </w:tc>
      </w:tr>
      <w:tr w:rsidR="00E06A5B" w:rsidRPr="00427649" w14:paraId="7652FF7C" w14:textId="77777777" w:rsidTr="00E06A5B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B25E7C2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838CE66" w14:textId="77777777" w:rsidR="00E06A5B" w:rsidRPr="00427649" w:rsidRDefault="00E06A5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E06A5B" w:rsidRPr="00427649" w14:paraId="7B3F51A8" w14:textId="77777777" w:rsidTr="00E06A5B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9202F7B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CA7035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72C80E8" w14:textId="77777777" w:rsidR="00E06A5B" w:rsidRPr="00427649" w:rsidRDefault="00E06A5B" w:rsidP="00E06A5B">
      <w:pPr>
        <w:rPr>
          <w:rFonts w:ascii="標楷體" w:eastAsia="標楷體" w:hAnsi="標楷體"/>
        </w:rPr>
      </w:pPr>
    </w:p>
    <w:p w14:paraId="115A2D42" w14:textId="77777777" w:rsidR="00E06A5B" w:rsidRPr="00A40063" w:rsidRDefault="00E06A5B" w:rsidP="00E06A5B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06A5B" w:rsidRPr="00427649" w14:paraId="034F4F8C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8702CF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83A421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3C5329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06A5B" w:rsidRPr="00427649" w14:paraId="5AF4F995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B66E2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6A859" w14:textId="767C8513" w:rsidR="00E06A5B" w:rsidRPr="00427649" w:rsidRDefault="00A2135D" w:rsidP="00E06A5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52A4F" w14:textId="4EA471D2" w:rsidR="00E06A5B" w:rsidRPr="00427649" w:rsidRDefault="00A2135D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="00E06A5B"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E06A5B" w:rsidRPr="00427649" w14:paraId="66A2CCA7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FB6AD" w14:textId="05899E78" w:rsidR="00E06A5B" w:rsidRPr="00427649" w:rsidRDefault="00A2135D" w:rsidP="00E06A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FEBBB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3398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</w:tbl>
    <w:p w14:paraId="7EB67EC4" w14:textId="77777777" w:rsidR="00E06A5B" w:rsidRPr="00427649" w:rsidRDefault="00E06A5B" w:rsidP="00E06A5B">
      <w:pPr>
        <w:rPr>
          <w:rFonts w:ascii="標楷體" w:eastAsia="標楷體" w:hAnsi="標楷體"/>
        </w:rPr>
      </w:pPr>
    </w:p>
    <w:p w14:paraId="3A2A2508" w14:textId="77777777" w:rsidR="00E06A5B" w:rsidRPr="00427649" w:rsidRDefault="00E06A5B" w:rsidP="00E06A5B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DDB793F" w14:textId="77777777" w:rsidR="00E06A5B" w:rsidRPr="00427649" w:rsidRDefault="00E06A5B" w:rsidP="00E06A5B"/>
    <w:p w14:paraId="67C761D1" w14:textId="626BCC24" w:rsidR="00E06A5B" w:rsidRPr="00427649" w:rsidRDefault="00A2135D" w:rsidP="00E06A5B">
      <w:r w:rsidRPr="00A2135D">
        <w:rPr>
          <w:noProof/>
        </w:rPr>
        <w:drawing>
          <wp:inline distT="0" distB="0" distL="0" distR="0" wp14:anchorId="5C8378AA" wp14:editId="2374130C">
            <wp:extent cx="6479540" cy="1606550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0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0798C" w14:textId="77777777" w:rsidR="00E06A5B" w:rsidRPr="00427649" w:rsidRDefault="00E06A5B" w:rsidP="00E06A5B"/>
    <w:p w14:paraId="1843DBE9" w14:textId="77777777" w:rsidR="00E06A5B" w:rsidRPr="00427649" w:rsidRDefault="00E06A5B" w:rsidP="00E06A5B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E582A45" w14:textId="77777777" w:rsidR="00E06A5B" w:rsidRPr="00427649" w:rsidRDefault="00E06A5B" w:rsidP="00E06A5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E06A5B" w:rsidRPr="00427649" w14:paraId="5FF8A5FC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5A94DA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0D255F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5F6D80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06A5B" w:rsidRPr="00427649" w14:paraId="18484B9B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49042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F1A6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4C6DF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C8E309B" w14:textId="60FC12AC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036115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A2135D" w:rsidRPr="00EC5045">
              <w:rPr>
                <w:rFonts w:ascii="標楷體" w:eastAsia="標楷體" w:hAnsi="標楷體"/>
              </w:rPr>
              <w:t>xAttachmen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15EB6AC0" w14:textId="5174F682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="00A2135D" w:rsidRPr="00A2135D">
              <w:rPr>
                <w:rFonts w:ascii="標楷體" w:eastAsia="標楷體" w:hAnsi="標楷體"/>
              </w:rPr>
              <w:t>附件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  <w:p w14:paraId="036B0352" w14:textId="77777777" w:rsidR="00E06A5B" w:rsidRPr="00427649" w:rsidRDefault="00E06A5B" w:rsidP="00E06A5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6B23C7" w14:textId="598C8BCD" w:rsidR="00E06A5B" w:rsidRPr="00427649" w:rsidRDefault="00A2135D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E06A5B"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E06A5B" w:rsidRPr="00427649" w14:paraId="1747C198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949A2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A9AE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55B99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E06A5B" w:rsidRPr="00427649" w14:paraId="7A15F06F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AA2DC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6A61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DB35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A2135D" w:rsidRPr="00427649" w14:paraId="727E14F9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FA5EB" w14:textId="00D5A39B" w:rsidR="00A2135D" w:rsidRPr="00427649" w:rsidRDefault="00A2135D" w:rsidP="00E06A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D2A13" w14:textId="33E45225" w:rsidR="00A2135D" w:rsidRPr="00427649" w:rsidRDefault="00A2135D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3DE91" w14:textId="29B11430" w:rsidR="00A2135D" w:rsidRPr="00427649" w:rsidRDefault="00A2135D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A2135D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104</w:t>
            </w: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  <w:r w:rsidRPr="00A2135D"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</w:tbl>
    <w:p w14:paraId="36B5DEBE" w14:textId="77777777" w:rsidR="00E06A5B" w:rsidRPr="00427649" w:rsidRDefault="00E06A5B" w:rsidP="00E06A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2EE1C8" w14:textId="77777777" w:rsidR="00E06A5B" w:rsidRPr="0016152D" w:rsidRDefault="00E06A5B" w:rsidP="00E06A5B">
      <w:pPr>
        <w:rPr>
          <w:noProof/>
        </w:rPr>
      </w:pPr>
    </w:p>
    <w:p w14:paraId="7398AFC9" w14:textId="77777777" w:rsidR="00E06A5B" w:rsidRDefault="00E06A5B" w:rsidP="00E06A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439CB538" w14:textId="77777777" w:rsidR="00E06A5B" w:rsidRDefault="00E06A5B" w:rsidP="00E06A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E06A5B" w:rsidRPr="00427649" w14:paraId="5737CF0D" w14:textId="77777777" w:rsidTr="00E06A5B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6DE1014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6BFAFC1F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16A730DE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270A7504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E06A5B" w:rsidRPr="00427649" w14:paraId="4A3E2D05" w14:textId="77777777" w:rsidTr="00E06A5B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30F1332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4460271A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37C8E44A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30EACE8A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3B024DF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6274C6CE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34FBA5C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35138E13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E06A5B" w:rsidRPr="000F5A43" w14:paraId="6D40B989" w14:textId="77777777" w:rsidTr="00E06A5B">
        <w:trPr>
          <w:trHeight w:val="244"/>
          <w:jc w:val="center"/>
        </w:trPr>
        <w:tc>
          <w:tcPr>
            <w:tcW w:w="489" w:type="dxa"/>
          </w:tcPr>
          <w:p w14:paraId="7EBADD4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3" w:type="dxa"/>
          </w:tcPr>
          <w:p w14:paraId="61C82185" w14:textId="1B2A9061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</w:p>
        </w:tc>
        <w:tc>
          <w:tcPr>
            <w:tcW w:w="1364" w:type="dxa"/>
          </w:tcPr>
          <w:p w14:paraId="55BAC9A6" w14:textId="611CDB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9D6D971" w14:textId="1328F615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4260B2B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2B521A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9D7B65D" w14:textId="69B1F3CC" w:rsidR="00E06A5B" w:rsidRPr="00427649" w:rsidRDefault="00B06198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737BF34F" w14:textId="6193533E" w:rsidR="00BD164B" w:rsidRPr="00427649" w:rsidRDefault="00BD164B" w:rsidP="00BD16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4FF4612C" w14:textId="3EA5003B" w:rsidR="00E06A5B" w:rsidRPr="00427649" w:rsidRDefault="00E06A5B" w:rsidP="00E06A5B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E06A5B" w:rsidRPr="000F5A43" w14:paraId="25D0252A" w14:textId="77777777" w:rsidTr="00E06A5B">
        <w:trPr>
          <w:trHeight w:val="244"/>
          <w:jc w:val="center"/>
        </w:trPr>
        <w:tc>
          <w:tcPr>
            <w:tcW w:w="489" w:type="dxa"/>
          </w:tcPr>
          <w:p w14:paraId="671AB3D4" w14:textId="77777777" w:rsidR="00E06A5B" w:rsidRDefault="00E06A5B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3" w:type="dxa"/>
          </w:tcPr>
          <w:p w14:paraId="0671BDFC" w14:textId="513F3CEF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1364" w:type="dxa"/>
          </w:tcPr>
          <w:p w14:paraId="54922A96" w14:textId="43EA64DB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0678A59F" w14:textId="672A8764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5D76722B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2406B84F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30D97CA0" w14:textId="5FBB996A" w:rsidR="00E06A5B" w:rsidRDefault="00B06198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374D26A4" w14:textId="14F37BD8" w:rsidR="00E06A5B" w:rsidRPr="00427649" w:rsidRDefault="00BD164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E06A5B" w:rsidRPr="000F5A43" w14:paraId="2C2D5577" w14:textId="77777777" w:rsidTr="00E06A5B">
        <w:trPr>
          <w:trHeight w:val="244"/>
          <w:jc w:val="center"/>
        </w:trPr>
        <w:tc>
          <w:tcPr>
            <w:tcW w:w="489" w:type="dxa"/>
          </w:tcPr>
          <w:p w14:paraId="3D2E8FF4" w14:textId="77777777" w:rsidR="00E06A5B" w:rsidRDefault="00E06A5B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3" w:type="dxa"/>
          </w:tcPr>
          <w:p w14:paraId="3E55595C" w14:textId="36B582AC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編號</w:t>
            </w:r>
          </w:p>
        </w:tc>
        <w:tc>
          <w:tcPr>
            <w:tcW w:w="1364" w:type="dxa"/>
          </w:tcPr>
          <w:p w14:paraId="6B51F077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41830176" w14:textId="766489C1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59DBEC0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4F9978F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63847CD" w14:textId="39EB8AFF" w:rsidR="00E06A5B" w:rsidRDefault="00B06198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4827712B" w14:textId="0B95BE63" w:rsidR="00E06A5B" w:rsidRPr="00427649" w:rsidRDefault="00BD164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E06A5B" w:rsidRPr="000F5A43" w14:paraId="7E02A346" w14:textId="77777777" w:rsidTr="00E06A5B">
        <w:trPr>
          <w:trHeight w:val="244"/>
          <w:jc w:val="center"/>
        </w:trPr>
        <w:tc>
          <w:tcPr>
            <w:tcW w:w="489" w:type="dxa"/>
          </w:tcPr>
          <w:p w14:paraId="62347DB6" w14:textId="77777777" w:rsidR="00E06A5B" w:rsidRDefault="00E06A5B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12C793E6" w14:textId="591DFE9F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1364" w:type="dxa"/>
          </w:tcPr>
          <w:p w14:paraId="0D819DCC" w14:textId="37625672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408F5A46" w14:textId="3BB220E2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56870DFD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6308598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E81D429" w14:textId="25F6447B" w:rsidR="00E06A5B" w:rsidRDefault="00B06198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35B50EB9" w14:textId="08903486" w:rsidR="00E06A5B" w:rsidRPr="00427649" w:rsidRDefault="00BD164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</w:tbl>
    <w:p w14:paraId="0CEEA98C" w14:textId="77777777" w:rsidR="00E06A5B" w:rsidRPr="00433941" w:rsidRDefault="00E06A5B" w:rsidP="00E06A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3AEB1C07" w14:textId="77777777" w:rsidR="00E06A5B" w:rsidRPr="00427649" w:rsidRDefault="00E06A5B" w:rsidP="00E06A5B">
      <w:pPr>
        <w:pStyle w:val="a"/>
      </w:pPr>
      <w:r w:rsidRPr="00427649">
        <w:rPr>
          <w:rFonts w:hint="eastAsia"/>
        </w:rPr>
        <w:t>輸出畫面:</w:t>
      </w:r>
    </w:p>
    <w:p w14:paraId="689F0CE9" w14:textId="77777777" w:rsidR="00E06A5B" w:rsidRPr="00427649" w:rsidRDefault="00E06A5B" w:rsidP="00E06A5B">
      <w:r w:rsidRPr="00712095">
        <w:rPr>
          <w:noProof/>
        </w:rPr>
        <w:t xml:space="preserve"> </w:t>
      </w:r>
    </w:p>
    <w:p w14:paraId="38BF34B7" w14:textId="100C0A44" w:rsidR="00E06A5B" w:rsidRDefault="00BD164B" w:rsidP="00E06A5B">
      <w:r w:rsidRPr="00BD164B">
        <w:rPr>
          <w:noProof/>
        </w:rPr>
        <w:drawing>
          <wp:inline distT="0" distB="0" distL="0" distR="0" wp14:anchorId="38F29910" wp14:editId="65645D3D">
            <wp:extent cx="6479540" cy="3192145"/>
            <wp:effectExtent l="0" t="0" r="0" b="8255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9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623CE" w14:textId="77777777" w:rsidR="00E06A5B" w:rsidRPr="00427649" w:rsidRDefault="00E06A5B" w:rsidP="00E06A5B"/>
    <w:p w14:paraId="75A848B6" w14:textId="77777777" w:rsidR="00E06A5B" w:rsidRPr="00427649" w:rsidRDefault="00E06A5B" w:rsidP="00E06A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BD164B" w:rsidRPr="00427649" w14:paraId="6FFEDE8F" w14:textId="77777777" w:rsidTr="00E06A5B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FA54C5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92DDB6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506849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BD71D7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C51D39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D164B" w:rsidRPr="00427649" w14:paraId="1B846AA3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CFF66" w14:textId="19366F2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EB1D0" w14:textId="1FFE9A45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85685" w14:textId="1EF3E30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C23FA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D0ACF" w14:textId="21CC7F54" w:rsidR="00BD164B" w:rsidRPr="000B28DD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3AE893AA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8668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82B42" w14:textId="59F37476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056E6" w14:textId="0D594EA0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279D1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80C9C" w14:textId="39DCBEFE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7560F3C6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1D823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D6745" w14:textId="681E39C1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9085" w14:textId="362A03C0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7F89D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95EA6" w14:textId="3C4AFE6A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36A3D49C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E6292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85D0C" w14:textId="205F236E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5F51" w14:textId="04DEBC5D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3649E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7D219" w14:textId="3502E9C3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5FB4BF05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CC3B" w14:textId="579C26BE" w:rsidR="00BD164B" w:rsidRDefault="00BD164B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7B2AD" w14:textId="1C8734CC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5602" w14:textId="212BD966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下載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68FA8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5963D" w14:textId="2531DFDA" w:rsidR="00BD164B" w:rsidRDefault="00BD164B" w:rsidP="00BD164B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開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另存新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對話框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儲存下載檔案</w:t>
            </w:r>
          </w:p>
          <w:p w14:paraId="64D1CD10" w14:textId="08DFB8B7" w:rsidR="00BD164B" w:rsidRPr="00427649" w:rsidRDefault="00BD164B" w:rsidP="00BD164B">
            <w:pPr>
              <w:rPr>
                <w:rFonts w:ascii="標楷體" w:eastAsia="標楷體" w:hAnsi="標楷體"/>
                <w:color w:val="000000" w:themeColor="text1"/>
              </w:rPr>
            </w:pPr>
            <w:r w:rsidRPr="00BD164B">
              <w:rPr>
                <w:rFonts w:ascii="標楷體" w:eastAsia="標楷體" w:hAnsi="標楷體"/>
                <w:noProof/>
                <w:color w:val="000000" w:themeColor="text1"/>
              </w:rPr>
              <w:lastRenderedPageBreak/>
              <w:drawing>
                <wp:inline distT="0" distB="0" distL="0" distR="0" wp14:anchorId="09BE0393" wp14:editId="2C59074E">
                  <wp:extent cx="1541123" cy="954870"/>
                  <wp:effectExtent l="0" t="0" r="2540" b="0"/>
                  <wp:docPr id="32" name="圖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6076" cy="9827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D164B" w:rsidRPr="001E674E" w14:paraId="33D7BDEE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BB4F9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A926A" w14:textId="11952C95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FE42B" w14:textId="363FC36B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1229C" w14:textId="4A3D7146" w:rsidR="00BD164B" w:rsidRPr="00427649" w:rsidRDefault="00C30A76" w:rsidP="00BD164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>
              <w:rPr>
                <w:rFonts w:ascii="標楷體" w:eastAsia="標楷體" w:hAnsi="標楷體"/>
              </w:rPr>
              <w:t>.</w:t>
            </w:r>
            <w:r w:rsidRPr="00C30A76">
              <w:rPr>
                <w:rFonts w:ascii="標楷體" w:eastAsia="標楷體" w:hAnsi="標楷體"/>
              </w:rPr>
              <w:t>Type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97E1B" w14:textId="7A8B5401" w:rsidR="00BD164B" w:rsidRPr="00427649" w:rsidRDefault="00BD164B" w:rsidP="00BD164B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BD164B" w:rsidRPr="00427649" w14:paraId="5A8FCEA0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24C8" w14:textId="011A6C3F" w:rsidR="00BD164B" w:rsidRDefault="00BD164B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D124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A2CAB" w14:textId="4FFB9623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066C1" w14:textId="151ED15D" w:rsidR="00BD164B" w:rsidRDefault="00C30A76" w:rsidP="00C30A7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 w:rsidR="00BD164B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Desc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6203E" w14:textId="08CD6624" w:rsidR="00BD164B" w:rsidRPr="00E311C6" w:rsidRDefault="00BD164B" w:rsidP="00BD164B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BD164B" w:rsidRPr="00427649" w14:paraId="51D49A7D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C3BD" w14:textId="076D8158" w:rsidR="00BD164B" w:rsidRDefault="00C30A76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0DE9" w14:textId="77777777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2A532" w14:textId="37CFE7EA" w:rsidR="00BD164B" w:rsidRDefault="00BD164B" w:rsidP="00BD16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4B2D" w14:textId="4D695710" w:rsidR="00BD164B" w:rsidRDefault="00C30A76" w:rsidP="00BD164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 w:rsidR="00BD164B">
              <w:rPr>
                <w:rFonts w:ascii="標楷體" w:eastAsia="標楷體" w:hAnsi="標楷體"/>
              </w:rPr>
              <w:t>.</w:t>
            </w:r>
            <w:r w:rsidRPr="00C30A76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8D94A" w14:textId="5F4B2F3C" w:rsidR="00BD164B" w:rsidRPr="00E311C6" w:rsidRDefault="00BD164B" w:rsidP="00BD164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C30A76" w:rsidRPr="00427649" w14:paraId="5C937555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FA168" w14:textId="4793D9CE" w:rsidR="00C30A76" w:rsidRDefault="00C30A76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FE7E6" w14:textId="0B032A16" w:rsidR="00C30A76" w:rsidRDefault="00C30A76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04994" w14:textId="21880DD5" w:rsidR="00C30A76" w:rsidRDefault="00C30A76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人員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CF3C1" w14:textId="77777777" w:rsidR="00C30A76" w:rsidRDefault="00C30A76" w:rsidP="00BD164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>
              <w:rPr>
                <w:rFonts w:ascii="標楷體" w:eastAsia="標楷體" w:hAnsi="標楷體" w:hint="eastAsia"/>
              </w:rPr>
              <w:t>.Cr</w:t>
            </w:r>
            <w:r>
              <w:rPr>
                <w:rFonts w:ascii="標楷體" w:eastAsia="標楷體" w:hAnsi="標楷體"/>
              </w:rPr>
              <w:t>eateEmp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7993A999" w14:textId="48C0D0B7" w:rsidR="00C30A76" w:rsidRDefault="00C30A76" w:rsidP="00BD164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Emp.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E55EF" w14:textId="77777777" w:rsidR="00C30A76" w:rsidRDefault="00C30A76" w:rsidP="00BD164B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7B33DC7B" w14:textId="0A4D37C5" w:rsidR="007A7A06" w:rsidRDefault="007A7A06" w:rsidP="00467825"/>
    <w:p w14:paraId="7B40AC0F" w14:textId="2F3E187E" w:rsidR="00AB1474" w:rsidRDefault="00AB1474" w:rsidP="00AB1474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</w:rPr>
        <w:t>交易入口進入LC014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60D25AC1" w14:textId="4061D22D" w:rsidR="001004CA" w:rsidRPr="001004CA" w:rsidRDefault="001004CA" w:rsidP="001004CA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</w:rPr>
      </w:pPr>
      <w:r w:rsidRPr="001004CA">
        <w:rPr>
          <w:rFonts w:ascii="標楷體" w:eastAsia="標楷體" w:hAnsi="標楷體" w:hint="eastAsia"/>
          <w:sz w:val="26"/>
          <w:szCs w:val="26"/>
        </w:rPr>
        <w:t>新增刪除功能，</w:t>
      </w:r>
      <w:proofErr w:type="gramStart"/>
      <w:r w:rsidRPr="001004CA">
        <w:rPr>
          <w:rFonts w:ascii="標楷體" w:eastAsia="標楷體" w:hAnsi="標楷體" w:hint="eastAsia"/>
          <w:sz w:val="26"/>
          <w:szCs w:val="26"/>
        </w:rPr>
        <w:t>需傳人員</w:t>
      </w:r>
      <w:proofErr w:type="gramEnd"/>
      <w:r w:rsidRPr="001004CA">
        <w:rPr>
          <w:rFonts w:ascii="標楷體" w:eastAsia="標楷體" w:hAnsi="標楷體" w:hint="eastAsia"/>
          <w:sz w:val="26"/>
          <w:szCs w:val="26"/>
        </w:rPr>
        <w:t>與登入人員相同才會顯示</w:t>
      </w:r>
      <w:r>
        <w:rPr>
          <w:rFonts w:ascii="標楷體" w:eastAsia="標楷體" w:hAnsi="標楷體" w:hint="eastAsia"/>
          <w:sz w:val="26"/>
          <w:szCs w:val="26"/>
        </w:rPr>
        <w:t>(EX:L5902)</w:t>
      </w:r>
    </w:p>
    <w:p w14:paraId="322F9AF7" w14:textId="00DC02A0" w:rsidR="00AB1474" w:rsidRDefault="001004CA" w:rsidP="00467825">
      <w:r w:rsidRPr="001004CA">
        <w:rPr>
          <w:noProof/>
        </w:rPr>
        <w:drawing>
          <wp:inline distT="0" distB="0" distL="0" distR="0" wp14:anchorId="135D5DF0" wp14:editId="7CB240F9">
            <wp:extent cx="6479540" cy="3391535"/>
            <wp:effectExtent l="0" t="0" r="0" b="0"/>
            <wp:docPr id="139390324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3903244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9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80A5A2" w14:textId="77777777" w:rsidR="00AB1474" w:rsidRDefault="00AB1474" w:rsidP="00467825"/>
    <w:p w14:paraId="5C22EE3E" w14:textId="474ECFF5" w:rsidR="004C0DE9" w:rsidRDefault="004C0DE9">
      <w:pPr>
        <w:widowControl/>
        <w:rPr>
          <w:rFonts w:ascii="標楷體" w:eastAsia="標楷體" w:hAnsi="標楷體"/>
          <w:sz w:val="26"/>
          <w:szCs w:val="26"/>
        </w:rPr>
      </w:pPr>
      <w:r>
        <w:rPr>
          <w:rFonts w:ascii="標楷體" w:eastAsia="標楷體" w:hAnsi="標楷體"/>
          <w:sz w:val="26"/>
          <w:szCs w:val="26"/>
        </w:rPr>
        <w:br w:type="page"/>
      </w:r>
    </w:p>
    <w:p w14:paraId="358CD3F4" w14:textId="77777777" w:rsidR="001004CA" w:rsidRPr="001004CA" w:rsidRDefault="001004CA" w:rsidP="001004CA">
      <w:pPr>
        <w:pStyle w:val="af9"/>
        <w:ind w:leftChars="0" w:left="1418"/>
        <w:rPr>
          <w:rFonts w:ascii="標楷體" w:eastAsia="標楷體" w:hAnsi="標楷體"/>
          <w:sz w:val="26"/>
          <w:szCs w:val="26"/>
        </w:rPr>
      </w:pPr>
    </w:p>
    <w:p w14:paraId="63B2199B" w14:textId="55E702C4" w:rsidR="007A7A06" w:rsidRPr="00427649" w:rsidRDefault="007A7A06" w:rsidP="007A7A06">
      <w:pPr>
        <w:pStyle w:val="3"/>
        <w:numPr>
          <w:ilvl w:val="2"/>
          <w:numId w:val="54"/>
        </w:numPr>
        <w:rPr>
          <w:rFonts w:hAnsi="標楷體"/>
        </w:rPr>
      </w:pPr>
      <w:bookmarkStart w:id="567" w:name="_Toc136008970"/>
      <w:r w:rsidRPr="00E77287">
        <w:rPr>
          <w:rFonts w:hAnsi="標楷體" w:hint="eastAsia"/>
        </w:rPr>
        <w:t>LC</w:t>
      </w:r>
      <w:r>
        <w:rPr>
          <w:rFonts w:hAnsi="標楷體" w:hint="eastAsia"/>
        </w:rPr>
        <w:t>1</w:t>
      </w:r>
      <w:r>
        <w:rPr>
          <w:rFonts w:hAnsi="標楷體"/>
        </w:rPr>
        <w:t>04</w:t>
      </w:r>
      <w:r w:rsidRPr="00E77287">
        <w:rPr>
          <w:rFonts w:hAnsi="標楷體" w:hint="eastAsia"/>
        </w:rPr>
        <w:t xml:space="preserve"> </w:t>
      </w:r>
      <w:r>
        <w:rPr>
          <w:rFonts w:hAnsi="標楷體" w:hint="eastAsia"/>
          <w:lang w:eastAsia="zh-HK"/>
        </w:rPr>
        <w:t>上傳附件</w:t>
      </w:r>
      <w:bookmarkEnd w:id="567"/>
    </w:p>
    <w:p w14:paraId="428D40C1" w14:textId="77777777" w:rsidR="007A7A06" w:rsidRPr="00427649" w:rsidRDefault="007A7A06" w:rsidP="007A7A06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A7A06" w:rsidRPr="00427649" w14:paraId="6ABE65A5" w14:textId="77777777" w:rsidTr="00E5592E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F9F6BE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7BAD90" w14:textId="4C713283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04</w:t>
            </w: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</w:p>
        </w:tc>
      </w:tr>
      <w:tr w:rsidR="007A7A06" w:rsidRPr="00427649" w14:paraId="04FC1E21" w14:textId="77777777" w:rsidTr="00E5592E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4E605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D34EBC" w14:textId="0CA73879" w:rsidR="007A7A06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上傳交易附件時使用</w:t>
            </w:r>
          </w:p>
          <w:p w14:paraId="224CE245" w14:textId="77777777" w:rsidR="007A7A06" w:rsidRDefault="007A7A06" w:rsidP="007A7A0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有上傳附件功能交易或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014</w:t>
            </w:r>
            <w:r>
              <w:rPr>
                <w:rFonts w:ascii="標楷體" w:eastAsia="標楷體" w:hAnsi="標楷體" w:hint="eastAsia"/>
                <w:lang w:eastAsia="zh-HK"/>
              </w:rPr>
              <w:t>上傳附件查詢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  <w:p w14:paraId="4A10AA8D" w14:textId="77777777" w:rsidR="00CA51B5" w:rsidRPr="00826DCA" w:rsidRDefault="00CA51B5" w:rsidP="007A7A06">
            <w:pPr>
              <w:rPr>
                <w:rFonts w:ascii="標楷體" w:eastAsia="標楷體" w:hAnsi="標楷體"/>
                <w:highlight w:val="magenta"/>
                <w:lang w:eastAsia="zh-HK"/>
              </w:rPr>
            </w:pP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3.</w:t>
            </w:r>
            <w:r w:rsidRPr="00826DCA">
              <w:rPr>
                <w:rFonts w:ascii="標楷體" w:eastAsia="標楷體" w:hAnsi="標楷體" w:hint="eastAsia"/>
                <w:highlight w:val="magenta"/>
                <w:lang w:eastAsia="zh-HK"/>
              </w:rPr>
              <w:t>有上傳附件功能交易：</w:t>
            </w: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L2076,L5102,L5103,L5402,</w:t>
            </w:r>
          </w:p>
          <w:p w14:paraId="27806DAC" w14:textId="355FBF7C" w:rsidR="00613055" w:rsidRPr="00427649" w:rsidRDefault="00CA51B5" w:rsidP="007A7A06">
            <w:pPr>
              <w:rPr>
                <w:rFonts w:ascii="標楷體" w:eastAsia="標楷體" w:hAnsi="標楷體"/>
                <w:lang w:eastAsia="zh-HK"/>
              </w:rPr>
            </w:pP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L</w:t>
            </w:r>
            <w:proofErr w:type="gramStart"/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5604,L</w:t>
            </w:r>
            <w:proofErr w:type="gramEnd"/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8084,L8101</w:t>
            </w:r>
            <w:r w:rsidR="00826DCA">
              <w:rPr>
                <w:rFonts w:ascii="標楷體" w:eastAsia="標楷體" w:hAnsi="標楷體"/>
                <w:lang w:eastAsia="zh-HK"/>
              </w:rPr>
              <w:t>.</w:t>
            </w:r>
          </w:p>
        </w:tc>
      </w:tr>
      <w:tr w:rsidR="007A7A06" w:rsidRPr="00427649" w14:paraId="631E1D96" w14:textId="77777777" w:rsidTr="00E5592E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1C85C5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C44AFBA" w14:textId="4B046D86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7216789D" w14:textId="23E2F9D6" w:rsidR="007A7A06" w:rsidRPr="00427649" w:rsidRDefault="007A7A06" w:rsidP="004A41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新增一筆</w:t>
            </w:r>
            <w:r>
              <w:rPr>
                <w:rFonts w:ascii="標楷體" w:eastAsia="標楷體" w:hAnsi="標楷體" w:hint="eastAsia"/>
              </w:rPr>
              <w:t>[</w:t>
            </w:r>
            <w:r w:rsidR="004A41AA">
              <w:rPr>
                <w:rFonts w:ascii="標楷體" w:eastAsia="標楷體" w:hAnsi="標楷體" w:hint="eastAsia"/>
                <w:lang w:eastAsia="zh-HK"/>
              </w:rPr>
              <w:t>附件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4A41AA" w:rsidRPr="004A41AA">
              <w:rPr>
                <w:rFonts w:ascii="標楷體" w:eastAsia="標楷體" w:hAnsi="標楷體"/>
              </w:rPr>
              <w:t>TxAttachment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A7A06" w:rsidRPr="00427649" w14:paraId="0F2A053A" w14:textId="77777777" w:rsidTr="00E5592E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61FBC1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03E30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4CBACE9A" w14:textId="77777777" w:rsidTr="00E5592E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A1728A8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7FA3C6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1C9E63B5" w14:textId="77777777" w:rsidTr="00E5592E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594C476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41A687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5F132C3E" w14:textId="77777777" w:rsidTr="00E5592E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363E85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D5971E" w14:textId="576D29F7" w:rsidR="007A7A06" w:rsidRPr="00427649" w:rsidRDefault="007A7A06" w:rsidP="004A41AA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68F09216" w14:textId="77777777" w:rsidTr="00E5592E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953843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9C5833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702155F8" w14:textId="77777777" w:rsidR="007A7A06" w:rsidRPr="00427649" w:rsidRDefault="007A7A06" w:rsidP="007A7A06">
      <w:pPr>
        <w:rPr>
          <w:rFonts w:ascii="標楷體" w:eastAsia="標楷體" w:hAnsi="標楷體"/>
        </w:rPr>
      </w:pPr>
    </w:p>
    <w:p w14:paraId="49EBEE39" w14:textId="77777777" w:rsidR="007A7A06" w:rsidRPr="00A40063" w:rsidRDefault="007A7A06" w:rsidP="007A7A06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A7A06" w:rsidRPr="00427649" w14:paraId="19A0C099" w14:textId="77777777" w:rsidTr="00E5592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1EE688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7EE9D6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DDAF73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E35A8" w:rsidRPr="00427649" w14:paraId="2F6F0FF9" w14:textId="77777777" w:rsidTr="00E5592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95DC3" w14:textId="77777777" w:rsidR="005E35A8" w:rsidRPr="00427649" w:rsidRDefault="005E35A8" w:rsidP="005E35A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ED3D0" w14:textId="240A4A0B" w:rsidR="005E35A8" w:rsidRPr="00427649" w:rsidRDefault="005E35A8" w:rsidP="005E35A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0A176" w14:textId="2BCB5C6C" w:rsidR="005E35A8" w:rsidRPr="00427649" w:rsidRDefault="005E35A8" w:rsidP="005E35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837466" w:rsidRPr="00427649" w14:paraId="57E1A7F2" w14:textId="77777777" w:rsidTr="00E5592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1EAE" w14:textId="0482A2C2" w:rsidR="00837466" w:rsidRPr="00427649" w:rsidRDefault="00837466" w:rsidP="005E35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9BF44" w14:textId="4B6F21F0" w:rsidR="00837466" w:rsidRDefault="00837466" w:rsidP="005E35A8">
            <w:pPr>
              <w:rPr>
                <w:rFonts w:ascii="標楷體" w:eastAsia="標楷體" w:hAnsi="標楷體"/>
              </w:rPr>
            </w:pPr>
            <w:proofErr w:type="spellStart"/>
            <w:r w:rsidRPr="00837466">
              <w:rPr>
                <w:rFonts w:ascii="標楷體" w:eastAsia="標楷體" w:hAnsi="標楷體"/>
              </w:rPr>
              <w:t>TxAttachTyp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B8D8A" w14:textId="2EE9A67A" w:rsidR="00837466" w:rsidRDefault="00837466" w:rsidP="005E35A8">
            <w:pPr>
              <w:rPr>
                <w:rFonts w:ascii="標楷體" w:eastAsia="標楷體" w:hAnsi="標楷體"/>
                <w:lang w:eastAsia="zh-HK"/>
              </w:rPr>
            </w:pPr>
            <w:r w:rsidRPr="00837466">
              <w:rPr>
                <w:rFonts w:ascii="標楷體" w:eastAsia="標楷體" w:hAnsi="標楷體" w:hint="eastAsia"/>
                <w:lang w:eastAsia="zh-HK"/>
              </w:rPr>
              <w:t>附件類別檔</w:t>
            </w:r>
          </w:p>
        </w:tc>
      </w:tr>
    </w:tbl>
    <w:p w14:paraId="6414F7C0" w14:textId="77777777" w:rsidR="007A7A06" w:rsidRPr="00427649" w:rsidRDefault="007A7A06" w:rsidP="007A7A06">
      <w:pPr>
        <w:rPr>
          <w:rFonts w:ascii="標楷體" w:eastAsia="標楷體" w:hAnsi="標楷體"/>
        </w:rPr>
      </w:pPr>
    </w:p>
    <w:p w14:paraId="13717C16" w14:textId="77777777" w:rsidR="007A7A06" w:rsidRPr="00427649" w:rsidRDefault="007A7A06" w:rsidP="007A7A06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0520D8F" w14:textId="1E9E33BE" w:rsidR="007A7A06" w:rsidRDefault="005E35A8" w:rsidP="007A7A06">
      <w:r w:rsidRPr="005E35A8">
        <w:rPr>
          <w:noProof/>
        </w:rPr>
        <w:drawing>
          <wp:inline distT="0" distB="0" distL="0" distR="0" wp14:anchorId="04F2957F" wp14:editId="0B1F1CCA">
            <wp:extent cx="6479540" cy="2634615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3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DF0330" w14:textId="77777777" w:rsidR="007A7A06" w:rsidRPr="00427649" w:rsidRDefault="007A7A06" w:rsidP="007A7A06"/>
    <w:p w14:paraId="748A12EA" w14:textId="77777777" w:rsidR="007A7A06" w:rsidRPr="00427649" w:rsidRDefault="007A7A06" w:rsidP="007A7A06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00489F9" w14:textId="77777777" w:rsidR="007A7A06" w:rsidRPr="00427649" w:rsidRDefault="007A7A06" w:rsidP="007A7A06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7A7A06" w:rsidRPr="00427649" w14:paraId="7D5DDAF3" w14:textId="77777777" w:rsidTr="00E5592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2E161B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13055D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C1AEDC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A7A06" w:rsidRPr="00427649" w14:paraId="786B8903" w14:textId="77777777" w:rsidTr="00E5592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5A2DA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5415D" w14:textId="5A37CC53" w:rsidR="007A7A06" w:rsidRPr="00427649" w:rsidRDefault="005E35A8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96128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561033C" w14:textId="7714C468" w:rsidR="007A7A06" w:rsidRDefault="007A7A06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檢查解除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上傳檔案</w:t>
            </w:r>
            <w:r>
              <w:rPr>
                <w:rFonts w:ascii="標楷體" w:eastAsia="標楷體" w:hAnsi="標楷體" w:hint="eastAsia"/>
                <w:lang w:eastAsia="zh-HK"/>
              </w:rPr>
              <w:t>是否存在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</w:t>
            </w:r>
            <w:r w:rsidRPr="00427649">
              <w:rPr>
                <w:rFonts w:ascii="標楷體" w:eastAsia="標楷體" w:hAnsi="標楷體" w:hint="eastAsia"/>
              </w:rPr>
              <w:t>時,</w:t>
            </w:r>
          </w:p>
          <w:p w14:paraId="3A265DED" w14:textId="5D5CD6BA" w:rsidR="007A7A06" w:rsidRPr="00427649" w:rsidRDefault="007A7A06" w:rsidP="00471A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 xml:space="preserve">: </w:t>
            </w:r>
            <w:r w:rsidRPr="00427649">
              <w:rPr>
                <w:rFonts w:ascii="標楷體" w:eastAsia="標楷體" w:hAnsi="標楷體" w:hint="eastAsia"/>
              </w:rPr>
              <w:t>"E</w:t>
            </w:r>
            <w:r w:rsidR="00471A57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="00471A57">
              <w:rPr>
                <w:rFonts w:ascii="標楷體" w:eastAsia="標楷體" w:hAnsi="標楷體"/>
              </w:rPr>
              <w:t>14</w:t>
            </w:r>
            <w:r w:rsidRPr="00427649">
              <w:rPr>
                <w:rFonts w:ascii="標楷體" w:eastAsia="標楷體" w:hAnsi="標楷體"/>
              </w:rPr>
              <w:t>: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檔案錯誤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檔案</w:t>
            </w:r>
            <w:r w:rsidRPr="000D273F">
              <w:rPr>
                <w:rFonts w:ascii="標楷體" w:eastAsia="標楷體" w:hAnsi="標楷體" w:hint="eastAsia"/>
              </w:rPr>
              <w:t xml:space="preserve"> XXXXX 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不存在</w:t>
            </w:r>
            <w:r w:rsidR="00471A57">
              <w:rPr>
                <w:rFonts w:ascii="標楷體" w:eastAsia="標楷體" w:hAnsi="標楷體" w:hint="eastAsia"/>
              </w:rPr>
              <w:t>)</w:t>
            </w:r>
            <w:r w:rsidR="00A22512">
              <w:rPr>
                <w:rFonts w:ascii="標楷體" w:eastAsia="標楷體" w:hAnsi="標楷體"/>
              </w:rPr>
              <w:t>"</w:t>
            </w:r>
          </w:p>
          <w:p w14:paraId="6CEE0D62" w14:textId="48718C37" w:rsidR="007A7A06" w:rsidRPr="000D273F" w:rsidRDefault="007A7A06" w:rsidP="00E5592E">
            <w:pPr>
              <w:ind w:leftChars="100" w:left="720" w:hangingChars="200" w:hanging="480"/>
              <w:rPr>
                <w:rFonts w:ascii="標楷體" w:eastAsia="標楷體" w:hAnsi="標楷體"/>
                <w:color w:val="FF0000"/>
              </w:rPr>
            </w:pPr>
            <w:r w:rsidRPr="000D273F">
              <w:rPr>
                <w:rFonts w:ascii="標楷體" w:eastAsia="標楷體" w:hAnsi="標楷體" w:hint="eastAsia"/>
                <w:color w:val="FF0000"/>
                <w:lang w:eastAsia="zh-HK"/>
              </w:rPr>
              <w:t>註</w:t>
            </w:r>
            <w:r w:rsidRPr="000D273F">
              <w:rPr>
                <w:rFonts w:ascii="標楷體" w:eastAsia="標楷體" w:hAnsi="標楷體" w:hint="eastAsia"/>
                <w:color w:val="FF0000"/>
              </w:rPr>
              <w:t>:X</w:t>
            </w:r>
            <w:r w:rsidR="00471A57">
              <w:rPr>
                <w:rFonts w:ascii="標楷體" w:eastAsia="標楷體" w:hAnsi="標楷體" w:hint="eastAsia"/>
                <w:color w:val="FF0000"/>
              </w:rPr>
              <w:t>XXXX</w:t>
            </w:r>
            <w:r w:rsidR="00471A57">
              <w:rPr>
                <w:rFonts w:ascii="標楷體" w:eastAsia="標楷體" w:hAnsi="標楷體" w:hint="eastAsia"/>
                <w:color w:val="FF0000"/>
                <w:lang w:eastAsia="zh-HK"/>
              </w:rPr>
              <w:t>表示上傳檔名</w:t>
            </w:r>
          </w:p>
          <w:p w14:paraId="038462F7" w14:textId="77777777" w:rsidR="007A7A06" w:rsidRPr="00427649" w:rsidRDefault="007A7A06" w:rsidP="00E5592E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8D542AC" w14:textId="42B0256D" w:rsidR="007A7A06" w:rsidRPr="00427649" w:rsidRDefault="007A7A06" w:rsidP="00D616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新增一筆</w:t>
            </w:r>
            <w:r>
              <w:rPr>
                <w:rFonts w:ascii="標楷體" w:eastAsia="標楷體" w:hAnsi="標楷體" w:hint="eastAsia"/>
              </w:rPr>
              <w:t>[</w:t>
            </w:r>
            <w:r w:rsidR="00D616E0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8C2E82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D616E0">
              <w:rPr>
                <w:rFonts w:ascii="標楷體" w:eastAsia="標楷體" w:hAnsi="標楷體" w:hint="eastAsia"/>
              </w:rPr>
              <w:t>T</w:t>
            </w:r>
            <w:r w:rsidR="00D616E0" w:rsidRPr="00EC5045">
              <w:rPr>
                <w:rFonts w:ascii="標楷體" w:eastAsia="標楷體" w:hAnsi="標楷體"/>
              </w:rPr>
              <w:t>xAttachment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A7A06" w:rsidRPr="00427649" w14:paraId="6A48C51C" w14:textId="77777777" w:rsidTr="00E5592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431B3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37260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79840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04BEB8AA" w14:textId="77777777" w:rsidR="007A7A06" w:rsidRPr="00427649" w:rsidRDefault="007A7A06" w:rsidP="007A7A06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23BEFE0B" w14:textId="77777777" w:rsidR="007A7A06" w:rsidRPr="00EF2AF2" w:rsidRDefault="007A7A06" w:rsidP="007A7A06"/>
    <w:p w14:paraId="7124ACE2" w14:textId="77777777" w:rsidR="007A7A06" w:rsidRPr="00427649" w:rsidRDefault="007A7A06" w:rsidP="007A7A06">
      <w:pPr>
        <w:rPr>
          <w:noProof/>
        </w:rPr>
      </w:pPr>
    </w:p>
    <w:p w14:paraId="27093F7B" w14:textId="77777777" w:rsidR="007A7A06" w:rsidRPr="00427649" w:rsidRDefault="007A7A06" w:rsidP="007A7A06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877"/>
        <w:gridCol w:w="1095"/>
        <w:gridCol w:w="2380"/>
        <w:gridCol w:w="1828"/>
        <w:gridCol w:w="562"/>
        <w:gridCol w:w="620"/>
        <w:gridCol w:w="2376"/>
      </w:tblGrid>
      <w:tr w:rsidR="00AA1FCB" w:rsidRPr="00427649" w14:paraId="55F91E14" w14:textId="77777777" w:rsidTr="00AA1FCB">
        <w:trPr>
          <w:trHeight w:val="388"/>
          <w:tblHeader/>
          <w:jc w:val="center"/>
        </w:trPr>
        <w:tc>
          <w:tcPr>
            <w:tcW w:w="478" w:type="dxa"/>
            <w:vMerge w:val="restart"/>
            <w:shd w:val="clear" w:color="auto" w:fill="F3F3F3"/>
          </w:tcPr>
          <w:p w14:paraId="28D52262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845" w:type="dxa"/>
            <w:vMerge w:val="restart"/>
            <w:shd w:val="clear" w:color="auto" w:fill="F3F3F3"/>
          </w:tcPr>
          <w:p w14:paraId="1394D522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615" w:type="dxa"/>
            <w:gridSpan w:val="5"/>
            <w:shd w:val="clear" w:color="auto" w:fill="F3F3F3"/>
          </w:tcPr>
          <w:p w14:paraId="4FC1306C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256" w:type="dxa"/>
            <w:vMerge w:val="restart"/>
            <w:shd w:val="clear" w:color="auto" w:fill="F3F3F3"/>
          </w:tcPr>
          <w:p w14:paraId="416B8C7B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AA1FCB" w:rsidRPr="00427649" w14:paraId="5D80E096" w14:textId="77777777" w:rsidTr="00E5592E">
        <w:trPr>
          <w:trHeight w:val="244"/>
          <w:tblHeader/>
          <w:jc w:val="center"/>
        </w:trPr>
        <w:tc>
          <w:tcPr>
            <w:tcW w:w="480" w:type="dxa"/>
            <w:vMerge/>
            <w:shd w:val="clear" w:color="auto" w:fill="BFBFBF" w:themeFill="background1" w:themeFillShade="BF"/>
          </w:tcPr>
          <w:p w14:paraId="5103C579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77" w:type="dxa"/>
            <w:vMerge/>
            <w:shd w:val="clear" w:color="auto" w:fill="BFBFBF" w:themeFill="background1" w:themeFillShade="BF"/>
          </w:tcPr>
          <w:p w14:paraId="18BB957E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5" w:type="dxa"/>
            <w:shd w:val="clear" w:color="auto" w:fill="F3F3F3"/>
          </w:tcPr>
          <w:p w14:paraId="6F62B0C7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2616" w:type="dxa"/>
            <w:shd w:val="clear" w:color="auto" w:fill="F3F3F3"/>
          </w:tcPr>
          <w:p w14:paraId="3824B05D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054" w:type="dxa"/>
            <w:shd w:val="clear" w:color="auto" w:fill="F3F3F3"/>
          </w:tcPr>
          <w:p w14:paraId="728EB32D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562" w:type="dxa"/>
            <w:shd w:val="clear" w:color="auto" w:fill="F3F3F3"/>
          </w:tcPr>
          <w:p w14:paraId="677CCBEB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20" w:type="dxa"/>
            <w:shd w:val="clear" w:color="auto" w:fill="F3F3F3"/>
          </w:tcPr>
          <w:p w14:paraId="39A7D8E7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1890" w:type="dxa"/>
            <w:vMerge/>
            <w:shd w:val="clear" w:color="auto" w:fill="BFBFBF" w:themeFill="background1" w:themeFillShade="BF"/>
          </w:tcPr>
          <w:p w14:paraId="7738EA49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A1FCB" w:rsidRPr="00427649" w14:paraId="4FBCFA7E" w14:textId="77777777" w:rsidTr="00E5592E">
        <w:trPr>
          <w:trHeight w:val="244"/>
          <w:jc w:val="center"/>
        </w:trPr>
        <w:tc>
          <w:tcPr>
            <w:tcW w:w="480" w:type="dxa"/>
          </w:tcPr>
          <w:p w14:paraId="3434D440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877" w:type="dxa"/>
          </w:tcPr>
          <w:p w14:paraId="69BF7B75" w14:textId="2349F944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</w:p>
        </w:tc>
        <w:tc>
          <w:tcPr>
            <w:tcW w:w="1095" w:type="dxa"/>
          </w:tcPr>
          <w:p w14:paraId="71F01A08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23239FA4" w14:textId="67EC66F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054" w:type="dxa"/>
          </w:tcPr>
          <w:p w14:paraId="28B01E70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078C6996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30BB4A21" w14:textId="039DE65F" w:rsidR="00B06198" w:rsidRPr="00427649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7336F396" w14:textId="77777777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1C179507" w14:textId="77777777" w:rsidR="00B06198" w:rsidRPr="00427649" w:rsidRDefault="00B06198" w:rsidP="00B061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AA1FCB" w:rsidRPr="000F5A43" w14:paraId="6ED5BDC1" w14:textId="77777777" w:rsidTr="00E5592E">
        <w:trPr>
          <w:trHeight w:val="244"/>
          <w:jc w:val="center"/>
        </w:trPr>
        <w:tc>
          <w:tcPr>
            <w:tcW w:w="480" w:type="dxa"/>
          </w:tcPr>
          <w:p w14:paraId="1FE2A285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77" w:type="dxa"/>
          </w:tcPr>
          <w:p w14:paraId="54818DA0" w14:textId="0B3A8EE3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1095" w:type="dxa"/>
          </w:tcPr>
          <w:p w14:paraId="09230DA4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20CF103E" w14:textId="60884B04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054" w:type="dxa"/>
          </w:tcPr>
          <w:p w14:paraId="42AECED3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47414640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2E30D7AC" w14:textId="638E40FE" w:rsidR="00B06198" w:rsidRPr="00427649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22CEB3D5" w14:textId="67B2CD44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AA1FCB" w:rsidRPr="000F5A43" w14:paraId="69676BE5" w14:textId="77777777" w:rsidTr="00E5592E">
        <w:trPr>
          <w:trHeight w:val="244"/>
          <w:jc w:val="center"/>
        </w:trPr>
        <w:tc>
          <w:tcPr>
            <w:tcW w:w="480" w:type="dxa"/>
          </w:tcPr>
          <w:p w14:paraId="18DD8AFA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77" w:type="dxa"/>
          </w:tcPr>
          <w:p w14:paraId="06296806" w14:textId="3EBDD166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編號</w:t>
            </w:r>
          </w:p>
        </w:tc>
        <w:tc>
          <w:tcPr>
            <w:tcW w:w="1095" w:type="dxa"/>
          </w:tcPr>
          <w:p w14:paraId="7D88616D" w14:textId="77777777" w:rsidR="00B06198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6F87042E" w14:textId="13171810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054" w:type="dxa"/>
          </w:tcPr>
          <w:p w14:paraId="29B85338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1F5D6496" w14:textId="77777777" w:rsidR="00B06198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620" w:type="dxa"/>
          </w:tcPr>
          <w:p w14:paraId="5CE88EC7" w14:textId="183BE25B" w:rsidR="00B06198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0BA62A6" w14:textId="7802E7C3" w:rsidR="00B06198" w:rsidRPr="00427649" w:rsidRDefault="00B06198" w:rsidP="008103D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AA1FCB" w:rsidRPr="00427649" w14:paraId="7812B7E4" w14:textId="77777777" w:rsidTr="00E5592E">
        <w:trPr>
          <w:trHeight w:val="244"/>
          <w:jc w:val="center"/>
        </w:trPr>
        <w:tc>
          <w:tcPr>
            <w:tcW w:w="480" w:type="dxa"/>
          </w:tcPr>
          <w:p w14:paraId="3FA3181E" w14:textId="77777777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77" w:type="dxa"/>
          </w:tcPr>
          <w:p w14:paraId="6EE10E43" w14:textId="77489952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1095" w:type="dxa"/>
          </w:tcPr>
          <w:p w14:paraId="4AED1899" w14:textId="77777777" w:rsidR="00B06198" w:rsidRPr="00427649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1099C079" w14:textId="372EDE9E" w:rsidR="00B06198" w:rsidRPr="00427649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2054" w:type="dxa"/>
          </w:tcPr>
          <w:p w14:paraId="7579AAB6" w14:textId="77777777" w:rsidR="00B06198" w:rsidRPr="00427649" w:rsidRDefault="00B06198" w:rsidP="00B061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5796F044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548C4D20" w14:textId="472F35D6" w:rsidR="00B06198" w:rsidRPr="00427649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25779819" w14:textId="1C1F28BF" w:rsidR="00B06198" w:rsidRPr="00427649" w:rsidRDefault="00B06198" w:rsidP="00B0619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AA1FCB" w:rsidRPr="00427649" w14:paraId="04F138C0" w14:textId="77777777" w:rsidTr="00E5592E">
        <w:trPr>
          <w:trHeight w:val="244"/>
          <w:jc w:val="center"/>
        </w:trPr>
        <w:tc>
          <w:tcPr>
            <w:tcW w:w="480" w:type="dxa"/>
          </w:tcPr>
          <w:p w14:paraId="0125AA9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77" w:type="dxa"/>
          </w:tcPr>
          <w:p w14:paraId="1D0EAAB1" w14:textId="10CC295A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選擇檔案</w:t>
            </w:r>
          </w:p>
        </w:tc>
        <w:tc>
          <w:tcPr>
            <w:tcW w:w="1095" w:type="dxa"/>
          </w:tcPr>
          <w:p w14:paraId="56B70C7C" w14:textId="0A65387E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616" w:type="dxa"/>
          </w:tcPr>
          <w:p w14:paraId="50EAA0EC" w14:textId="003C7235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054" w:type="dxa"/>
          </w:tcPr>
          <w:p w14:paraId="542C69DB" w14:textId="77777777" w:rsidR="007A7A06" w:rsidRPr="00427649" w:rsidRDefault="007A7A06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46E5D485" w14:textId="26C7BDA5" w:rsidR="007A7A06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0" w:type="dxa"/>
          </w:tcPr>
          <w:p w14:paraId="7A16C39C" w14:textId="10EA0F7E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1890" w:type="dxa"/>
          </w:tcPr>
          <w:p w14:paraId="2506EF60" w14:textId="02BBA4D2" w:rsidR="00B06198" w:rsidRDefault="00B06198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開啟檔案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對話框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選取檔案後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上傳檔案名稱</w:t>
            </w:r>
          </w:p>
          <w:p w14:paraId="2D1FAC9F" w14:textId="01F9BD85" w:rsidR="007A7A06" w:rsidRDefault="00B06198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</w:t>
            </w:r>
            <w:r w:rsidRPr="00EC5045">
              <w:rPr>
                <w:rFonts w:ascii="標楷體" w:eastAsia="標楷體" w:hAnsi="標楷體"/>
              </w:rPr>
              <w:t>xAttachment</w:t>
            </w:r>
            <w:r>
              <w:rPr>
                <w:rFonts w:ascii="標楷體" w:eastAsia="標楷體" w:hAnsi="標楷體" w:hint="eastAsia"/>
              </w:rPr>
              <w:t>.</w:t>
            </w:r>
          </w:p>
          <w:p w14:paraId="565B3AF2" w14:textId="39B262FB" w:rsidR="00B06198" w:rsidRPr="00427649" w:rsidRDefault="00B06198" w:rsidP="00B06198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B06198">
              <w:rPr>
                <w:rFonts w:ascii="標楷體" w:eastAsia="標楷體" w:hAnsi="標楷體"/>
              </w:rPr>
              <w:t>FileItem</w:t>
            </w:r>
            <w:proofErr w:type="spellEnd"/>
            <w:r>
              <w:rPr>
                <w:rFonts w:ascii="標楷體" w:eastAsia="標楷體" w:hAnsi="標楷體"/>
              </w:rPr>
              <w:t xml:space="preserve"> </w:t>
            </w:r>
          </w:p>
        </w:tc>
      </w:tr>
      <w:tr w:rsidR="00AA1FCB" w:rsidRPr="00427649" w14:paraId="609960B9" w14:textId="77777777" w:rsidTr="00E5592E">
        <w:trPr>
          <w:trHeight w:val="244"/>
          <w:jc w:val="center"/>
        </w:trPr>
        <w:tc>
          <w:tcPr>
            <w:tcW w:w="480" w:type="dxa"/>
          </w:tcPr>
          <w:p w14:paraId="351AC144" w14:textId="77777777" w:rsidR="007A7A06" w:rsidRDefault="007A7A06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77" w:type="dxa"/>
          </w:tcPr>
          <w:p w14:paraId="5E752B49" w14:textId="743D4A63" w:rsidR="007A7A06" w:rsidRDefault="00B06198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</w:p>
        </w:tc>
        <w:tc>
          <w:tcPr>
            <w:tcW w:w="1095" w:type="dxa"/>
          </w:tcPr>
          <w:p w14:paraId="500A8AB3" w14:textId="30B1A26C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2616" w:type="dxa"/>
          </w:tcPr>
          <w:p w14:paraId="3F77E68B" w14:textId="705562AF" w:rsidR="007A7A06" w:rsidRPr="00427649" w:rsidRDefault="007A7A06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054" w:type="dxa"/>
          </w:tcPr>
          <w:p w14:paraId="75D44373" w14:textId="77777777" w:rsidR="007A7A06" w:rsidRPr="00427649" w:rsidRDefault="007A7A06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6B2C94A0" w14:textId="101B6053" w:rsidR="007A7A06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0" w:type="dxa"/>
          </w:tcPr>
          <w:p w14:paraId="284EB616" w14:textId="5783337A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1890" w:type="dxa"/>
          </w:tcPr>
          <w:p w14:paraId="62D3B08D" w14:textId="18609FD2" w:rsidR="004F71B1" w:rsidRDefault="004F71B1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不可空竹/</w:t>
            </w:r>
            <w:r>
              <w:rPr>
                <w:rFonts w:ascii="標楷體" w:eastAsia="標楷體" w:hAnsi="標楷體" w:hint="eastAsia"/>
              </w:rPr>
              <w:t>V(7)</w:t>
            </w:r>
          </w:p>
          <w:p w14:paraId="0B233371" w14:textId="6A9DDD9A" w:rsidR="007A7A06" w:rsidRDefault="004F71B1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B06198">
              <w:rPr>
                <w:rFonts w:ascii="標楷體" w:eastAsia="標楷體" w:hAnsi="標楷體" w:hint="eastAsia"/>
              </w:rPr>
              <w:t>T</w:t>
            </w:r>
            <w:r w:rsidR="00B06198" w:rsidRPr="00EC5045">
              <w:rPr>
                <w:rFonts w:ascii="標楷體" w:eastAsia="標楷體" w:hAnsi="標楷體"/>
              </w:rPr>
              <w:t>xAttachment</w:t>
            </w:r>
            <w:r w:rsidR="00B06198">
              <w:rPr>
                <w:rFonts w:ascii="標楷體" w:eastAsia="標楷體" w:hAnsi="標楷體" w:hint="eastAsia"/>
              </w:rPr>
              <w:t>.</w:t>
            </w:r>
          </w:p>
          <w:p w14:paraId="6EAC3C7C" w14:textId="742D1A7D" w:rsidR="00B06198" w:rsidRPr="00427649" w:rsidRDefault="00B06198" w:rsidP="004F71B1">
            <w:pPr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B06198">
              <w:rPr>
                <w:rFonts w:ascii="標楷體" w:eastAsia="標楷體" w:hAnsi="標楷體"/>
              </w:rPr>
              <w:t>TypeItem</w:t>
            </w:r>
            <w:proofErr w:type="spellEnd"/>
          </w:p>
        </w:tc>
      </w:tr>
      <w:tr w:rsidR="00AA1FCB" w:rsidRPr="00427649" w14:paraId="15BE8C01" w14:textId="77777777" w:rsidTr="00E5592E">
        <w:trPr>
          <w:trHeight w:val="244"/>
          <w:jc w:val="center"/>
        </w:trPr>
        <w:tc>
          <w:tcPr>
            <w:tcW w:w="480" w:type="dxa"/>
          </w:tcPr>
          <w:p w14:paraId="577F5DBE" w14:textId="77777777" w:rsidR="00B06198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877" w:type="dxa"/>
          </w:tcPr>
          <w:p w14:paraId="4C3C290D" w14:textId="33920F15" w:rsidR="00B06198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加入常用類別</w:t>
            </w:r>
          </w:p>
        </w:tc>
        <w:tc>
          <w:tcPr>
            <w:tcW w:w="1095" w:type="dxa"/>
          </w:tcPr>
          <w:p w14:paraId="3AFFA832" w14:textId="1A39D9AF" w:rsidR="00B06198" w:rsidRPr="00427649" w:rsidRDefault="008103DB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616" w:type="dxa"/>
          </w:tcPr>
          <w:p w14:paraId="7CE46326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054" w:type="dxa"/>
          </w:tcPr>
          <w:p w14:paraId="60BC929A" w14:textId="77777777" w:rsidR="00B06198" w:rsidRPr="00427649" w:rsidRDefault="00B06198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3D510A11" w14:textId="77777777" w:rsidR="00B06198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68FC0C22" w14:textId="77777777" w:rsidR="00B06198" w:rsidRPr="00427649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1890" w:type="dxa"/>
          </w:tcPr>
          <w:p w14:paraId="286A6C04" w14:textId="5F9F1102" w:rsidR="006A620A" w:rsidRPr="00AA1FCB" w:rsidRDefault="006A620A" w:rsidP="00400B5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按下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會將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的文字</w:t>
            </w:r>
            <w:r w:rsidR="00AA1FCB">
              <w:rPr>
                <w:rFonts w:ascii="標楷體" w:eastAsia="標楷體" w:hAnsi="標楷體" w:hint="eastAsia"/>
              </w:rPr>
              <w:t>,</w:t>
            </w:r>
            <w:r w:rsidR="00AA1FCB">
              <w:rPr>
                <w:rFonts w:ascii="標楷體" w:eastAsia="標楷體" w:hAnsi="標楷體" w:hint="eastAsia"/>
                <w:lang w:eastAsia="zh-HK"/>
              </w:rPr>
              <w:t>新增於</w:t>
            </w:r>
            <w:r w:rsidR="00AA1FCB">
              <w:rPr>
                <w:rFonts w:ascii="標楷體" w:eastAsia="標楷體" w:hAnsi="標楷體" w:hint="eastAsia"/>
              </w:rPr>
              <w:t>[</w:t>
            </w:r>
            <w:r w:rsidR="00AA1FCB" w:rsidRPr="00AA1FCB">
              <w:rPr>
                <w:rFonts w:ascii="標楷體" w:eastAsia="標楷體" w:hAnsi="標楷體" w:hint="eastAsia"/>
              </w:rPr>
              <w:t>附件類別檔</w:t>
            </w:r>
            <w:r w:rsidR="00AA1FCB">
              <w:rPr>
                <w:rFonts w:ascii="標楷體" w:eastAsia="標楷體" w:hAnsi="標楷體" w:hint="eastAsia"/>
              </w:rPr>
              <w:t>(</w:t>
            </w:r>
            <w:proofErr w:type="spellStart"/>
            <w:r w:rsidR="00AA1FCB" w:rsidRPr="00AA1FCB">
              <w:rPr>
                <w:rFonts w:ascii="標楷體" w:eastAsia="標楷體" w:hAnsi="標楷體"/>
              </w:rPr>
              <w:t>TxAttachType</w:t>
            </w:r>
            <w:proofErr w:type="spellEnd"/>
            <w:r w:rsidR="00AA1FCB">
              <w:rPr>
                <w:rFonts w:ascii="標楷體" w:eastAsia="標楷體" w:hAnsi="標楷體"/>
              </w:rPr>
              <w:t>]</w:t>
            </w:r>
            <w:r w:rsidR="00AA1FCB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於進</w:t>
            </w:r>
            <w:r w:rsidR="00841C81">
              <w:rPr>
                <w:rFonts w:ascii="標楷體" w:eastAsia="標楷體" w:hAnsi="標楷體" w:hint="eastAsia"/>
                <w:lang w:eastAsia="zh-HK"/>
              </w:rPr>
              <w:t>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欄位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會自動顯示</w:t>
            </w:r>
            <w:r>
              <w:rPr>
                <w:rFonts w:ascii="標楷體" w:eastAsia="標楷體" w:hAnsi="標楷體" w:hint="eastAsia"/>
              </w:rPr>
              <w:t>HELP,</w:t>
            </w:r>
            <w:r>
              <w:rPr>
                <w:rFonts w:ascii="標楷體" w:eastAsia="標楷體" w:hAnsi="標楷體" w:hint="eastAsia"/>
                <w:lang w:eastAsia="zh-HK"/>
              </w:rPr>
              <w:t>如下圖</w:t>
            </w:r>
            <w:r w:rsidR="00AA1FCB">
              <w:rPr>
                <w:rFonts w:ascii="標楷體" w:eastAsia="標楷體" w:hAnsi="標楷體" w:hint="eastAsia"/>
                <w:lang w:eastAsia="zh-HK"/>
              </w:rPr>
              <w:t>紅框</w:t>
            </w:r>
            <w:r w:rsidR="00156AE0">
              <w:rPr>
                <w:rFonts w:ascii="標楷體" w:eastAsia="標楷體" w:hAnsi="標楷體" w:hint="eastAsia"/>
              </w:rPr>
              <w:t>;</w:t>
            </w:r>
            <w:r w:rsidR="00156AE0">
              <w:rPr>
                <w:rFonts w:ascii="標楷體" w:eastAsia="標楷體" w:hAnsi="標楷體" w:hint="eastAsia"/>
                <w:lang w:eastAsia="zh-HK"/>
              </w:rPr>
              <w:t>如</w:t>
            </w:r>
            <w:r w:rsidR="00156AE0">
              <w:rPr>
                <w:rFonts w:ascii="標楷體" w:eastAsia="標楷體" w:hAnsi="標楷體" w:hint="eastAsia"/>
              </w:rPr>
              <w:t>"</w:t>
            </w:r>
            <w:r w:rsidR="00156AE0">
              <w:rPr>
                <w:rFonts w:ascii="標楷體" w:eastAsia="標楷體" w:hAnsi="標楷體" w:hint="eastAsia"/>
                <w:lang w:eastAsia="zh-HK"/>
              </w:rPr>
              <w:t>常用類別"己存在</w:t>
            </w:r>
            <w:r w:rsidR="00156AE0">
              <w:rPr>
                <w:rFonts w:ascii="標楷體" w:eastAsia="標楷體" w:hAnsi="標楷體" w:hint="eastAsia"/>
              </w:rPr>
              <w:t>,</w:t>
            </w:r>
            <w:r w:rsidR="00156AE0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400B5D">
              <w:rPr>
                <w:rFonts w:ascii="標楷體" w:eastAsia="標楷體" w:hAnsi="標楷體" w:hint="eastAsia"/>
              </w:rPr>
              <w:t>:</w:t>
            </w:r>
            <w:r w:rsidR="00400B5D" w:rsidRPr="00427649">
              <w:rPr>
                <w:rFonts w:ascii="標楷體" w:eastAsia="標楷體" w:hAnsi="標楷體" w:hint="eastAsia"/>
              </w:rPr>
              <w:t>"E</w:t>
            </w:r>
            <w:r w:rsidR="00400B5D">
              <w:rPr>
                <w:rFonts w:ascii="標楷體" w:eastAsia="標楷體" w:hAnsi="標楷體" w:hint="eastAsia"/>
              </w:rPr>
              <w:t>0</w:t>
            </w:r>
            <w:r w:rsidR="00400B5D" w:rsidRPr="00427649">
              <w:rPr>
                <w:rFonts w:ascii="標楷體" w:eastAsia="標楷體" w:hAnsi="標楷體" w:hint="eastAsia"/>
              </w:rPr>
              <w:t>0</w:t>
            </w:r>
            <w:r w:rsidR="00400B5D">
              <w:rPr>
                <w:rFonts w:ascii="標楷體" w:eastAsia="標楷體" w:hAnsi="標楷體" w:hint="eastAsia"/>
              </w:rPr>
              <w:t>02</w:t>
            </w:r>
            <w:r w:rsidR="00400B5D" w:rsidRPr="00427649">
              <w:rPr>
                <w:rFonts w:ascii="標楷體" w:eastAsia="標楷體" w:hAnsi="標楷體"/>
              </w:rPr>
              <w:t>:</w:t>
            </w:r>
            <w:r w:rsidR="00400B5D">
              <w:rPr>
                <w:rFonts w:hint="eastAsia"/>
              </w:rPr>
              <w:t xml:space="preserve"> </w:t>
            </w:r>
            <w:r w:rsidR="00400B5D" w:rsidRPr="00400B5D">
              <w:rPr>
                <w:rFonts w:ascii="標楷體" w:eastAsia="標楷體" w:hAnsi="標楷體" w:hint="eastAsia"/>
                <w:lang w:eastAsia="zh-HK"/>
              </w:rPr>
              <w:t>新增資料已存在</w:t>
            </w:r>
            <w:r w:rsidR="00400B5D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400B5D" w:rsidRPr="00400B5D">
              <w:rPr>
                <w:rFonts w:ascii="標楷體" w:eastAsia="標楷體" w:hAnsi="標楷體"/>
                <w:lang w:eastAsia="zh-HK"/>
              </w:rPr>
              <w:t>附件類別</w:t>
            </w:r>
            <w:r w:rsidR="00400B5D">
              <w:rPr>
                <w:rFonts w:ascii="標楷體" w:eastAsia="標楷體" w:hAnsi="標楷體" w:hint="eastAsia"/>
                <w:lang w:eastAsia="zh-HK"/>
              </w:rPr>
              <w:t>)</w:t>
            </w:r>
            <w:r w:rsidR="00400B5D">
              <w:rPr>
                <w:rFonts w:ascii="標楷體" w:eastAsia="標楷體" w:hAnsi="標楷體"/>
                <w:lang w:eastAsia="zh-HK"/>
              </w:rPr>
              <w:t>"</w:t>
            </w:r>
          </w:p>
        </w:tc>
      </w:tr>
      <w:tr w:rsidR="00AA1FCB" w:rsidRPr="00427649" w14:paraId="79855AD6" w14:textId="77777777" w:rsidTr="00E5592E">
        <w:trPr>
          <w:trHeight w:val="244"/>
          <w:jc w:val="center"/>
        </w:trPr>
        <w:tc>
          <w:tcPr>
            <w:tcW w:w="480" w:type="dxa"/>
          </w:tcPr>
          <w:p w14:paraId="240D6FB9" w14:textId="77777777" w:rsidR="00AA1FCB" w:rsidRDefault="00AA1FCB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9716" w:type="dxa"/>
            <w:gridSpan w:val="7"/>
          </w:tcPr>
          <w:p w14:paraId="357C3837" w14:textId="35E08DA2" w:rsidR="00AA1FCB" w:rsidRDefault="00AA1FCB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2A662B0" wp14:editId="06941A51">
                      <wp:simplePos x="0" y="0"/>
                      <wp:positionH relativeFrom="column">
                        <wp:posOffset>1019567</wp:posOffset>
                      </wp:positionH>
                      <wp:positionV relativeFrom="paragraph">
                        <wp:posOffset>278722</wp:posOffset>
                      </wp:positionV>
                      <wp:extent cx="919537" cy="488023"/>
                      <wp:effectExtent l="19050" t="19050" r="13970" b="26670"/>
                      <wp:wrapNone/>
                      <wp:docPr id="37" name="矩形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19537" cy="488023"/>
                              </a:xfrm>
                              <a:prstGeom prst="rect">
                                <a:avLst/>
                              </a:prstGeom>
                              <a:noFill/>
                              <a:ln w="38100">
                                <a:solidFill>
                                  <a:srgbClr val="C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776669AA" id="矩形 37" o:spid="_x0000_s1026" style="position:absolute;margin-left:80.3pt;margin-top:21.95pt;width:72.4pt;height:38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" filled="f" strokecolor="#c00000" strokeweight="3pt"/>
                  </w:pict>
                </mc:Fallback>
              </mc:AlternateContent>
            </w:r>
            <w:r w:rsidRPr="00AA1FCB">
              <w:rPr>
                <w:rFonts w:ascii="標楷體" w:eastAsia="標楷體" w:hAnsi="標楷體"/>
                <w:noProof/>
              </w:rPr>
              <w:drawing>
                <wp:inline distT="0" distB="0" distL="0" distR="0" wp14:anchorId="07382DD9" wp14:editId="53A32301">
                  <wp:extent cx="6038523" cy="852755"/>
                  <wp:effectExtent l="0" t="0" r="635" b="5080"/>
                  <wp:docPr id="36" name="圖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84001" cy="8591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1FCB" w:rsidRPr="00427649" w14:paraId="5DFDA467" w14:textId="77777777" w:rsidTr="00AA1FCB">
        <w:trPr>
          <w:trHeight w:val="244"/>
          <w:jc w:val="center"/>
        </w:trPr>
        <w:tc>
          <w:tcPr>
            <w:tcW w:w="478" w:type="dxa"/>
          </w:tcPr>
          <w:p w14:paraId="770550D6" w14:textId="77777777" w:rsidR="00B06198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845" w:type="dxa"/>
          </w:tcPr>
          <w:p w14:paraId="21FB0A92" w14:textId="6BA9DF1B" w:rsidR="00B06198" w:rsidRDefault="008103DB" w:rsidP="00E5592E">
            <w:pPr>
              <w:rPr>
                <w:rFonts w:ascii="標楷體" w:eastAsia="標楷體" w:hAnsi="標楷體"/>
                <w:lang w:eastAsia="zh-HK"/>
              </w:rPr>
            </w:pPr>
            <w:r w:rsidRPr="008103DB">
              <w:rPr>
                <w:rFonts w:ascii="標楷體" w:eastAsia="標楷體" w:hAnsi="標楷體" w:hint="eastAsia"/>
                <w:lang w:eastAsia="zh-HK"/>
              </w:rPr>
              <w:t>從常用類別移除</w:t>
            </w:r>
          </w:p>
        </w:tc>
        <w:tc>
          <w:tcPr>
            <w:tcW w:w="1056" w:type="dxa"/>
          </w:tcPr>
          <w:p w14:paraId="36D13B03" w14:textId="67A967F7" w:rsidR="00B06198" w:rsidRPr="00427649" w:rsidRDefault="008103DB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454" w:type="dxa"/>
          </w:tcPr>
          <w:p w14:paraId="13D1AFDE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34" w:type="dxa"/>
          </w:tcPr>
          <w:p w14:paraId="6E549FF4" w14:textId="77777777" w:rsidR="00B06198" w:rsidRPr="00427649" w:rsidRDefault="00B06198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54" w:type="dxa"/>
          </w:tcPr>
          <w:p w14:paraId="3F893858" w14:textId="77777777" w:rsidR="00B06198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7" w:type="dxa"/>
          </w:tcPr>
          <w:p w14:paraId="0E43669B" w14:textId="77777777" w:rsidR="00B06198" w:rsidRPr="00427649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4AC40B98" w14:textId="3DC379F3" w:rsidR="00B06198" w:rsidRDefault="007C4CCA" w:rsidP="007C4CCA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按下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會將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的文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從</w:t>
            </w:r>
            <w:r>
              <w:rPr>
                <w:rFonts w:ascii="標楷體" w:eastAsia="標楷體" w:hAnsi="標楷體" w:hint="eastAsia"/>
              </w:rPr>
              <w:t>[</w:t>
            </w:r>
            <w:r w:rsidRPr="00AA1FCB">
              <w:rPr>
                <w:rFonts w:ascii="標楷體" w:eastAsia="標楷體" w:hAnsi="標楷體" w:hint="eastAsia"/>
              </w:rPr>
              <w:t>附件類別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A1FCB">
              <w:rPr>
                <w:rFonts w:ascii="標楷體" w:eastAsia="標楷體" w:hAnsi="標楷體"/>
              </w:rPr>
              <w:t>TxAttachType</w:t>
            </w:r>
            <w:proofErr w:type="spellEnd"/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內移除</w:t>
            </w:r>
            <w:r w:rsidR="00005846">
              <w:rPr>
                <w:rFonts w:ascii="標楷體" w:eastAsia="標楷體" w:hAnsi="標楷體" w:hint="eastAsia"/>
              </w:rPr>
              <w:t>;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如</w:t>
            </w:r>
            <w:r w:rsidR="00005846">
              <w:rPr>
                <w:rFonts w:ascii="標楷體" w:eastAsia="標楷體" w:hAnsi="標楷體" w:hint="eastAsia"/>
              </w:rPr>
              <w:t>"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常用類別"不存在</w:t>
            </w:r>
            <w:r w:rsidR="00005846">
              <w:rPr>
                <w:rFonts w:ascii="標楷體" w:eastAsia="標楷體" w:hAnsi="標楷體" w:hint="eastAsia"/>
              </w:rPr>
              <w:t>,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005846">
              <w:rPr>
                <w:rFonts w:ascii="標楷體" w:eastAsia="標楷體" w:hAnsi="標楷體" w:hint="eastAsia"/>
              </w:rPr>
              <w:t>:</w:t>
            </w:r>
            <w:r w:rsidR="00005846" w:rsidRPr="00427649">
              <w:rPr>
                <w:rFonts w:ascii="標楷體" w:eastAsia="標楷體" w:hAnsi="標楷體" w:hint="eastAsia"/>
              </w:rPr>
              <w:t>"E</w:t>
            </w:r>
            <w:r w:rsidR="00005846">
              <w:rPr>
                <w:rFonts w:ascii="標楷體" w:eastAsia="標楷體" w:hAnsi="標楷體" w:hint="eastAsia"/>
              </w:rPr>
              <w:t>0</w:t>
            </w:r>
            <w:r w:rsidR="00005846" w:rsidRPr="00427649">
              <w:rPr>
                <w:rFonts w:ascii="標楷體" w:eastAsia="標楷體" w:hAnsi="標楷體" w:hint="eastAsia"/>
              </w:rPr>
              <w:t>0</w:t>
            </w:r>
            <w:r w:rsidR="00005846">
              <w:rPr>
                <w:rFonts w:ascii="標楷體" w:eastAsia="標楷體" w:hAnsi="標楷體" w:hint="eastAsia"/>
              </w:rPr>
              <w:t>04</w:t>
            </w:r>
            <w:r w:rsidR="00005846" w:rsidRPr="00427649">
              <w:rPr>
                <w:rFonts w:ascii="標楷體" w:eastAsia="標楷體" w:hAnsi="標楷體"/>
              </w:rPr>
              <w:t>:</w:t>
            </w:r>
            <w:r w:rsidR="00005846">
              <w:rPr>
                <w:rFonts w:hint="eastAsia"/>
              </w:rPr>
              <w:t xml:space="preserve"> </w:t>
            </w:r>
            <w:r w:rsidR="00005846" w:rsidRPr="00005846">
              <w:rPr>
                <w:rFonts w:ascii="標楷體" w:eastAsia="標楷體" w:hAnsi="標楷體" w:hint="eastAsia"/>
                <w:lang w:eastAsia="zh-HK"/>
              </w:rPr>
              <w:t>刪除資料不存在</w:t>
            </w:r>
            <w:r w:rsidR="00005846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005846" w:rsidRPr="00005846">
              <w:rPr>
                <w:rFonts w:ascii="標楷體" w:eastAsia="標楷體" w:hAnsi="標楷體"/>
                <w:lang w:eastAsia="zh-HK"/>
              </w:rPr>
              <w:t>移除附件類別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)</w:t>
            </w:r>
            <w:r w:rsidR="00005846">
              <w:rPr>
                <w:rFonts w:ascii="標楷體" w:eastAsia="標楷體" w:hAnsi="標楷體"/>
                <w:lang w:eastAsia="zh-HK"/>
              </w:rPr>
              <w:t>"</w:t>
            </w:r>
          </w:p>
        </w:tc>
      </w:tr>
      <w:tr w:rsidR="00AA1FCB" w:rsidRPr="00427649" w14:paraId="43A7BA0F" w14:textId="77777777" w:rsidTr="00AA1FCB">
        <w:trPr>
          <w:trHeight w:val="244"/>
          <w:jc w:val="center"/>
        </w:trPr>
        <w:tc>
          <w:tcPr>
            <w:tcW w:w="478" w:type="dxa"/>
          </w:tcPr>
          <w:p w14:paraId="772086D3" w14:textId="77777777" w:rsidR="007A7A06" w:rsidRDefault="007A7A06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5" w:type="dxa"/>
          </w:tcPr>
          <w:p w14:paraId="35E142E4" w14:textId="2D9C9B4B" w:rsidR="007A7A06" w:rsidRDefault="00B06198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1056" w:type="dxa"/>
          </w:tcPr>
          <w:p w14:paraId="1DCFF095" w14:textId="1081C465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2454" w:type="dxa"/>
          </w:tcPr>
          <w:p w14:paraId="4D4D501B" w14:textId="22DD5C5D" w:rsidR="007A7A06" w:rsidRPr="00427649" w:rsidRDefault="007A7A06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34" w:type="dxa"/>
          </w:tcPr>
          <w:p w14:paraId="2A06FCB1" w14:textId="77777777" w:rsidR="007A7A06" w:rsidRPr="00427649" w:rsidRDefault="007A7A06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54" w:type="dxa"/>
          </w:tcPr>
          <w:p w14:paraId="6918E6D1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7" w:type="dxa"/>
          </w:tcPr>
          <w:p w14:paraId="7B5BDBEE" w14:textId="3D7D7E04" w:rsidR="007A7A06" w:rsidRPr="00427649" w:rsidRDefault="004F71B1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56" w:type="dxa"/>
          </w:tcPr>
          <w:p w14:paraId="604DCF3C" w14:textId="77777777" w:rsidR="004F71B1" w:rsidRDefault="004F71B1" w:rsidP="00B061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數字</w:t>
            </w:r>
          </w:p>
          <w:p w14:paraId="0814EBA3" w14:textId="39AD7EBD" w:rsidR="00B06198" w:rsidRDefault="004F71B1" w:rsidP="00B0619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B06198">
              <w:rPr>
                <w:rFonts w:ascii="標楷體" w:eastAsia="標楷體" w:hAnsi="標楷體" w:hint="eastAsia"/>
              </w:rPr>
              <w:t>T</w:t>
            </w:r>
            <w:r w:rsidR="00B06198" w:rsidRPr="00EC5045">
              <w:rPr>
                <w:rFonts w:ascii="標楷體" w:eastAsia="標楷體" w:hAnsi="標楷體"/>
              </w:rPr>
              <w:t>xAttachment</w:t>
            </w:r>
            <w:r w:rsidR="00B06198">
              <w:rPr>
                <w:rFonts w:ascii="標楷體" w:eastAsia="標楷體" w:hAnsi="標楷體" w:hint="eastAsia"/>
              </w:rPr>
              <w:t>.</w:t>
            </w:r>
          </w:p>
          <w:p w14:paraId="0E112AE8" w14:textId="1C3D8312" w:rsidR="007A7A06" w:rsidRPr="00427649" w:rsidRDefault="00B06198" w:rsidP="004F71B1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De</w:t>
            </w:r>
            <w:r>
              <w:rPr>
                <w:rFonts w:ascii="標楷體" w:eastAsia="標楷體" w:hAnsi="標楷體"/>
              </w:rPr>
              <w:t>sc</w:t>
            </w:r>
          </w:p>
        </w:tc>
      </w:tr>
    </w:tbl>
    <w:p w14:paraId="149998A2" w14:textId="77777777" w:rsidR="007A7A06" w:rsidRPr="00427649" w:rsidRDefault="007A7A06" w:rsidP="007A7A06">
      <w:pPr>
        <w:pStyle w:val="a"/>
        <w:numPr>
          <w:ilvl w:val="0"/>
          <w:numId w:val="0"/>
        </w:numPr>
        <w:ind w:left="1418"/>
      </w:pPr>
    </w:p>
    <w:p w14:paraId="638147C1" w14:textId="44D2AE30" w:rsidR="004C0DE9" w:rsidRDefault="004C0DE9">
      <w:pPr>
        <w:widowControl/>
      </w:pPr>
      <w:r>
        <w:br w:type="page"/>
      </w:r>
    </w:p>
    <w:p w14:paraId="61713536" w14:textId="77777777" w:rsidR="007A7A06" w:rsidRDefault="007A7A06" w:rsidP="007A7A06"/>
    <w:p w14:paraId="369F8C56" w14:textId="3C2EDD89" w:rsidR="007305B1" w:rsidRPr="00517231" w:rsidRDefault="007305B1" w:rsidP="007305B1">
      <w:pPr>
        <w:pStyle w:val="3"/>
        <w:numPr>
          <w:ilvl w:val="2"/>
          <w:numId w:val="54"/>
        </w:numPr>
        <w:rPr>
          <w:rFonts w:hAnsi="標楷體"/>
          <w:highlight w:val="green"/>
        </w:rPr>
      </w:pPr>
      <w:bookmarkStart w:id="568" w:name="_Toc136008971"/>
      <w:r w:rsidRPr="00517231">
        <w:rPr>
          <w:rFonts w:hAnsi="標楷體" w:hint="eastAsia"/>
          <w:highlight w:val="green"/>
        </w:rPr>
        <w:t xml:space="preserve">LC015 </w:t>
      </w:r>
      <w:r w:rsidRPr="00517231">
        <w:rPr>
          <w:rFonts w:hAnsi="標楷體" w:hint="eastAsia"/>
          <w:highlight w:val="green"/>
          <w:lang w:eastAsia="zh-HK"/>
        </w:rPr>
        <w:t>套印預設印表機設定查詢</w:t>
      </w:r>
      <w:bookmarkEnd w:id="568"/>
    </w:p>
    <w:p w14:paraId="21D7823B" w14:textId="77777777" w:rsidR="007305B1" w:rsidRPr="00427649" w:rsidRDefault="007305B1" w:rsidP="007305B1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305B1" w:rsidRPr="00427649" w14:paraId="295F132B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ABD3BE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E716B6" w14:textId="6B38C80A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5</w:t>
            </w:r>
            <w:r w:rsidRPr="007305B1">
              <w:rPr>
                <w:rFonts w:ascii="標楷體" w:eastAsia="標楷體" w:hAnsi="標楷體" w:hint="eastAsia"/>
              </w:rPr>
              <w:t>套印預設印表機設定查詢</w:t>
            </w:r>
          </w:p>
        </w:tc>
      </w:tr>
      <w:tr w:rsidR="007305B1" w:rsidRPr="00427649" w14:paraId="22B03196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6F244D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D062FC" w14:textId="74556601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Pr="007305B1">
              <w:rPr>
                <w:rFonts w:ascii="標楷體" w:eastAsia="標楷體" w:hAnsi="標楷體" w:hint="eastAsia"/>
                <w:lang w:eastAsia="zh-HK"/>
              </w:rPr>
              <w:t>套印預設印表機設定</w:t>
            </w:r>
          </w:p>
          <w:p w14:paraId="46721C30" w14:textId="6076D32E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</w:t>
            </w:r>
            <w:r w:rsidRPr="007305B1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  <w:lang w:eastAsia="zh-HK"/>
              </w:rPr>
              <w:t>LC009</w:t>
            </w:r>
            <w:r w:rsidRPr="00772C5B">
              <w:rPr>
                <w:rFonts w:ascii="標楷體" w:eastAsia="標楷體" w:hAnsi="標楷體" w:hint="eastAsia"/>
                <w:lang w:eastAsia="zh-HK"/>
              </w:rPr>
              <w:t>報表及檔案查詢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305B1" w:rsidRPr="00427649" w14:paraId="029F1764" w14:textId="77777777" w:rsidTr="007305B1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C6AFA4B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F10EEEF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</w:t>
            </w:r>
            <w:r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Pr="00427649">
              <w:rPr>
                <w:rFonts w:ascii="標楷體" w:eastAsia="標楷體" w:hAnsi="標楷體" w:hint="eastAsia"/>
              </w:rPr>
              <w:t>」流程</w:t>
            </w:r>
          </w:p>
          <w:p w14:paraId="17AAF894" w14:textId="13944FD3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7305B1">
              <w:rPr>
                <w:rFonts w:ascii="標楷體" w:eastAsia="標楷體" w:hAnsi="標楷體" w:hint="eastAsia"/>
              </w:rPr>
              <w:t>印表機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inter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50F109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DFD68D8" w14:textId="6FFD84AA" w:rsidR="007305B1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.[</w:t>
            </w:r>
            <w:proofErr w:type="gramEnd"/>
            <w:r w:rsidRPr="007305B1">
              <w:rPr>
                <w:rFonts w:ascii="標楷體" w:eastAsia="標楷體" w:hAnsi="標楷體" w:hint="eastAsia"/>
                <w:lang w:eastAsia="zh-HK"/>
              </w:rPr>
              <w:t>工作站IP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T</w:t>
            </w:r>
            <w:r w:rsidRPr="00EC5045">
              <w:rPr>
                <w:rFonts w:ascii="標楷體" w:eastAsia="標楷體" w:hAnsi="標楷體"/>
                <w:lang w:eastAsia="zh-HK"/>
              </w:rPr>
              <w:t>x</w:t>
            </w:r>
            <w:r>
              <w:rPr>
                <w:rFonts w:ascii="標楷體" w:eastAsia="標楷體" w:hAnsi="標楷體"/>
                <w:lang w:eastAsia="zh-HK"/>
              </w:rPr>
              <w:t>Printer</w:t>
            </w:r>
            <w:r w:rsidRPr="00A8112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St</w:t>
            </w:r>
            <w:r>
              <w:rPr>
                <w:rFonts w:ascii="標楷體" w:eastAsia="標楷體" w:hAnsi="標楷體"/>
              </w:rPr>
              <w:t>anIp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=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7305B1">
              <w:rPr>
                <w:rFonts w:ascii="標楷體" w:eastAsia="標楷體" w:hAnsi="標楷體" w:hint="eastAsia"/>
                <w:lang w:eastAsia="zh-HK"/>
              </w:rPr>
              <w:t>工作站IP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7DAC1270" w14:textId="20C004AD" w:rsidR="007305B1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7305B1">
              <w:rPr>
                <w:rFonts w:ascii="標楷體" w:eastAsia="標楷體" w:hAnsi="標楷體" w:hint="eastAsia"/>
              </w:rPr>
              <w:t>檔案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Fil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</w:t>
            </w:r>
            <w:r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排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4D4C4926" w14:textId="77777777" w:rsidR="007305B1" w:rsidRPr="00427649" w:rsidRDefault="007305B1" w:rsidP="007305B1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序</w:t>
            </w:r>
          </w:p>
        </w:tc>
      </w:tr>
      <w:tr w:rsidR="007305B1" w:rsidRPr="00427649" w14:paraId="451CC013" w14:textId="77777777" w:rsidTr="007305B1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C510FFA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DEA996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066A7497" w14:textId="77777777" w:rsidTr="007305B1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177E8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620BC7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13692BF0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07672D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0DFB29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15C27B69" w14:textId="77777777" w:rsidTr="007305B1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C75A13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D7541C" w14:textId="77777777" w:rsidR="007305B1" w:rsidRPr="00427649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7305B1" w:rsidRPr="00427649" w14:paraId="0EFB3BE7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1051853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83164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5735BBAC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436D9C83" w14:textId="77777777" w:rsidR="007305B1" w:rsidRPr="00A40063" w:rsidRDefault="007305B1" w:rsidP="007305B1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305B1" w:rsidRPr="00427649" w14:paraId="2BE4C768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1A1E10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0028C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2A03E9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305B1" w:rsidRPr="00427649" w14:paraId="6799031E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2986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C9288" w14:textId="48CDE180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inter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E6EAF" w14:textId="6FA8BDCD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7305B1">
              <w:rPr>
                <w:rFonts w:ascii="標楷體" w:eastAsia="標楷體" w:hAnsi="標楷體" w:hint="eastAsia"/>
              </w:rPr>
              <w:t>印表機設定檔</w:t>
            </w:r>
          </w:p>
        </w:tc>
      </w:tr>
      <w:tr w:rsidR="007305B1" w:rsidRPr="00427649" w14:paraId="6C8AD91C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840A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B744A" w14:textId="2D411B9D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8E9B7" w14:textId="6581463C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7305B1">
              <w:rPr>
                <w:rFonts w:ascii="標楷體" w:eastAsia="標楷體" w:hAnsi="標楷體" w:hint="eastAsia"/>
                <w:lang w:eastAsia="zh-HK"/>
              </w:rPr>
              <w:t>輸出檔</w:t>
            </w:r>
          </w:p>
        </w:tc>
      </w:tr>
    </w:tbl>
    <w:p w14:paraId="25B7F9E4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1DFA56E7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27E4A2CD" w14:textId="77777777" w:rsidR="007305B1" w:rsidRPr="00427649" w:rsidRDefault="007305B1" w:rsidP="007305B1"/>
    <w:p w14:paraId="094665DF" w14:textId="7FFDCC97" w:rsidR="007305B1" w:rsidRPr="00427649" w:rsidRDefault="007305B1" w:rsidP="007305B1">
      <w:r w:rsidRPr="007305B1">
        <w:rPr>
          <w:noProof/>
        </w:rPr>
        <w:drawing>
          <wp:inline distT="0" distB="0" distL="0" distR="0" wp14:anchorId="469EBF28" wp14:editId="74418F7A">
            <wp:extent cx="6479540" cy="91440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ED5DB" w14:textId="77777777" w:rsidR="007305B1" w:rsidRPr="00427649" w:rsidRDefault="007305B1" w:rsidP="007305B1"/>
    <w:p w14:paraId="701F1516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378E7CC" w14:textId="77777777" w:rsidR="007305B1" w:rsidRPr="00427649" w:rsidRDefault="007305B1" w:rsidP="007305B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7305B1" w:rsidRPr="00427649" w14:paraId="1113486F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61723A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67CAF3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9E1A8B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305B1" w:rsidRPr="00427649" w14:paraId="70718F25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E81C6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54C4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C9809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417359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036115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2FF3149F" w14:textId="60DD11AA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7305B1">
              <w:rPr>
                <w:rFonts w:ascii="標楷體" w:eastAsia="標楷體" w:hAnsi="標楷體"/>
              </w:rPr>
              <w:t>印表機設定</w:t>
            </w:r>
            <w:r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  <w:p w14:paraId="1B6AD1D5" w14:textId="77777777" w:rsidR="007305B1" w:rsidRPr="00427649" w:rsidRDefault="007305B1" w:rsidP="007305B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C00A97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7305B1" w:rsidRPr="00427649" w14:paraId="11C838E4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D6DB6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6AEEA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320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7305B1" w:rsidRPr="00427649" w14:paraId="015E937B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B4537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B2647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8165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78921B5" w14:textId="77777777" w:rsidR="007305B1" w:rsidRPr="00427649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2DEFED5" w14:textId="77777777" w:rsidR="007305B1" w:rsidRPr="0016152D" w:rsidRDefault="007305B1" w:rsidP="007305B1">
      <w:pPr>
        <w:rPr>
          <w:noProof/>
        </w:rPr>
      </w:pPr>
    </w:p>
    <w:p w14:paraId="6FE328AA" w14:textId="77777777" w:rsidR="007305B1" w:rsidRDefault="007305B1" w:rsidP="007305B1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789BE230" w14:textId="77777777" w:rsidR="007305B1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7305B1" w:rsidRPr="00427649" w14:paraId="02FCC4FE" w14:textId="77777777" w:rsidTr="007305B1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0F4142F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55B2335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3067E93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1D69E82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7305B1" w:rsidRPr="00427649" w14:paraId="6E4234D9" w14:textId="77777777" w:rsidTr="007305B1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361DF20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35DBDC41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4E9D79F0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0A5BBB3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7C2ADED6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13B3A31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D85749C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33D78626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305B1" w:rsidRPr="000F5A43" w14:paraId="3EE13E8B" w14:textId="77777777" w:rsidTr="007305B1">
        <w:trPr>
          <w:trHeight w:val="244"/>
          <w:jc w:val="center"/>
        </w:trPr>
        <w:tc>
          <w:tcPr>
            <w:tcW w:w="489" w:type="dxa"/>
          </w:tcPr>
          <w:p w14:paraId="7CF248E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3" w:type="dxa"/>
          </w:tcPr>
          <w:p w14:paraId="75E32792" w14:textId="1C5D4617" w:rsidR="007305B1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站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1364" w:type="dxa"/>
          </w:tcPr>
          <w:p w14:paraId="2671F6AA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D109D83" w14:textId="17B50CE2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站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2727" w:type="dxa"/>
          </w:tcPr>
          <w:p w14:paraId="0177AEE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77E187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B7D04F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363543F7" w14:textId="311BC9A5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  <w:p w14:paraId="347D1D7E" w14:textId="77777777" w:rsidR="007305B1" w:rsidRPr="00427649" w:rsidRDefault="007305B1" w:rsidP="007305B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</w:tbl>
    <w:p w14:paraId="7C7FF71B" w14:textId="77777777" w:rsidR="007305B1" w:rsidRPr="00433941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5437B6E7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輸出畫面:</w:t>
      </w:r>
    </w:p>
    <w:p w14:paraId="78708B90" w14:textId="77777777" w:rsidR="007305B1" w:rsidRPr="00427649" w:rsidRDefault="007305B1" w:rsidP="007305B1">
      <w:r w:rsidRPr="00712095">
        <w:rPr>
          <w:noProof/>
        </w:rPr>
        <w:t xml:space="preserve"> </w:t>
      </w:r>
    </w:p>
    <w:p w14:paraId="10A716BD" w14:textId="1256B11F" w:rsidR="007305B1" w:rsidRDefault="007305B1" w:rsidP="007305B1">
      <w:r w:rsidRPr="007305B1">
        <w:rPr>
          <w:noProof/>
        </w:rPr>
        <w:drawing>
          <wp:inline distT="0" distB="0" distL="0" distR="0" wp14:anchorId="22D5B181" wp14:editId="65397DAC">
            <wp:extent cx="6479540" cy="1046480"/>
            <wp:effectExtent l="0" t="0" r="0" b="127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4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01B36" w14:textId="77777777" w:rsidR="007305B1" w:rsidRPr="00427649" w:rsidRDefault="007305B1" w:rsidP="007305B1"/>
    <w:p w14:paraId="6BC0DC8D" w14:textId="77777777" w:rsidR="007305B1" w:rsidRPr="00427649" w:rsidRDefault="007305B1" w:rsidP="007305B1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7305B1" w:rsidRPr="00427649" w14:paraId="69A0BAC6" w14:textId="77777777" w:rsidTr="007305B1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DA09D4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B7E68E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49593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BB06E4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040E2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305B1" w:rsidRPr="00427649" w14:paraId="0E9924E3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A236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C3E3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AC49A" w14:textId="1AD779A6" w:rsidR="007305B1" w:rsidRPr="00427649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站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529E1" w14:textId="10B79206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45FB9" w14:textId="34A24C6E" w:rsidR="007305B1" w:rsidRPr="000B28DD" w:rsidRDefault="00517231" w:rsidP="0051723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7305B1" w:rsidRPr="00427649" w14:paraId="0BF89980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7E52C" w14:textId="77777777" w:rsidR="007305B1" w:rsidRPr="00517231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51723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FC7D7" w14:textId="77777777" w:rsidR="007305B1" w:rsidRPr="00517231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24A83" w14:textId="647C467C" w:rsidR="007305B1" w:rsidRPr="0051723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16166" w14:textId="77777777" w:rsidR="007305B1" w:rsidRPr="0051723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70A73" w14:textId="42E2275E" w:rsidR="007305B1" w:rsidRPr="00517231" w:rsidRDefault="00517231" w:rsidP="0051723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連結至【</w:t>
            </w:r>
            <w:r w:rsidRPr="00517231">
              <w:rPr>
                <w:rFonts w:ascii="標楷體" w:eastAsia="標楷體" w:hAnsi="標楷體" w:hint="eastAsia"/>
              </w:rPr>
              <w:t>LC</w:t>
            </w:r>
            <w:r w:rsidRPr="00517231">
              <w:rPr>
                <w:rFonts w:ascii="標楷體" w:eastAsia="標楷體" w:hAnsi="標楷體"/>
              </w:rPr>
              <w:t>115</w:t>
            </w:r>
            <w:r w:rsidRPr="00517231">
              <w:rPr>
                <w:rFonts w:ascii="標楷體" w:eastAsia="標楷體" w:hAnsi="標楷體" w:hint="eastAsia"/>
                <w:lang w:eastAsia="zh-HK"/>
              </w:rPr>
              <w:t>套印預設印表機設定】</w:t>
            </w:r>
          </w:p>
        </w:tc>
      </w:tr>
      <w:tr w:rsidR="007305B1" w:rsidRPr="001E674E" w14:paraId="72D07874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56E0F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C15E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0502C" w14:textId="658A9231" w:rsidR="007305B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報表代碼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0965B" w14:textId="3F97DB1E" w:rsidR="007305B1" w:rsidRPr="00427649" w:rsidRDefault="00517231" w:rsidP="00517231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Printer</w:t>
            </w:r>
            <w:r w:rsidR="007305B1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FileC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4E9F7" w14:textId="77777777" w:rsidR="007305B1" w:rsidRPr="00427649" w:rsidRDefault="007305B1" w:rsidP="007305B1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305B1" w:rsidRPr="00427649" w14:paraId="18CFEB06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9DE2C" w14:textId="77777777" w:rsidR="007305B1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0458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C6CF3" w14:textId="7B0E8174" w:rsidR="007305B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報表說明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7CF7" w14:textId="16A98955" w:rsidR="007305B1" w:rsidRDefault="0051723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Printer.File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1600" w14:textId="77777777" w:rsidR="007305B1" w:rsidRPr="00E311C6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305B1" w:rsidRPr="00427649" w14:paraId="51EFD718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803BE" w14:textId="77777777" w:rsidR="007305B1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48390" w14:textId="77777777" w:rsidR="007305B1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8BF" w14:textId="2ECBA419" w:rsidR="007305B1" w:rsidRDefault="00517231" w:rsidP="007305B1">
            <w:pPr>
              <w:rPr>
                <w:rFonts w:ascii="標楷體" w:eastAsia="標楷體" w:hAnsi="標楷體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列印伺服器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474A2" w14:textId="492D426D" w:rsidR="007305B1" w:rsidRDefault="0051723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Printer.ServerI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B3E40" w14:textId="72C0640F" w:rsidR="007305B1" w:rsidRPr="00E311C6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305B1" w:rsidRPr="00427649" w14:paraId="347BCBDE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B963F" w14:textId="77777777" w:rsidR="007305B1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E99F" w14:textId="77777777" w:rsidR="007305B1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409F" w14:textId="69EED421" w:rsidR="007305B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預設印表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D407" w14:textId="1A234457" w:rsidR="007305B1" w:rsidRDefault="0051723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Printer.Printer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F7F2" w14:textId="77777777" w:rsidR="007305B1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0C48CC08" w14:textId="77777777" w:rsidR="007305B1" w:rsidRDefault="007305B1" w:rsidP="007305B1"/>
    <w:p w14:paraId="5FC81437" w14:textId="77777777" w:rsidR="007305B1" w:rsidRDefault="007305B1" w:rsidP="007305B1"/>
    <w:p w14:paraId="19BC5C7F" w14:textId="5420D827" w:rsidR="007305B1" w:rsidRPr="00A20EEE" w:rsidRDefault="007305B1" w:rsidP="00A20EEE">
      <w:pPr>
        <w:pStyle w:val="3"/>
        <w:numPr>
          <w:ilvl w:val="2"/>
          <w:numId w:val="54"/>
        </w:numPr>
        <w:rPr>
          <w:rFonts w:hAnsi="標楷體"/>
          <w:highlight w:val="green"/>
        </w:rPr>
      </w:pPr>
      <w:bookmarkStart w:id="569" w:name="_Toc136008972"/>
      <w:r w:rsidRPr="00A20EEE">
        <w:rPr>
          <w:rFonts w:hAnsi="標楷體" w:hint="eastAsia"/>
          <w:highlight w:val="green"/>
        </w:rPr>
        <w:lastRenderedPageBreak/>
        <w:t>LC1</w:t>
      </w:r>
      <w:r w:rsidR="00A20EEE" w:rsidRPr="00A20EEE">
        <w:rPr>
          <w:rFonts w:hAnsi="標楷體"/>
          <w:highlight w:val="green"/>
        </w:rPr>
        <w:t>15</w:t>
      </w:r>
      <w:r w:rsidRPr="00A20EEE">
        <w:rPr>
          <w:rFonts w:hAnsi="標楷體" w:hint="eastAsia"/>
          <w:highlight w:val="green"/>
        </w:rPr>
        <w:t xml:space="preserve"> </w:t>
      </w:r>
      <w:r w:rsidR="00A20EEE" w:rsidRPr="00A20EEE">
        <w:rPr>
          <w:rFonts w:hAnsi="標楷體" w:hint="eastAsia"/>
          <w:highlight w:val="green"/>
          <w:lang w:eastAsia="zh-HK"/>
        </w:rPr>
        <w:t>套印預設印表機設定</w:t>
      </w:r>
      <w:bookmarkEnd w:id="569"/>
    </w:p>
    <w:p w14:paraId="6A3537CB" w14:textId="77777777" w:rsidR="007305B1" w:rsidRPr="00427649" w:rsidRDefault="007305B1" w:rsidP="007305B1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305B1" w:rsidRPr="00427649" w14:paraId="3AF45577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6AA67C7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25BE887" w14:textId="12D30A9C" w:rsidR="007305B1" w:rsidRPr="00427649" w:rsidRDefault="007305B1" w:rsidP="00A20EEE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</w:t>
            </w:r>
            <w:r w:rsidR="00A20EEE">
              <w:rPr>
                <w:rFonts w:ascii="標楷體" w:eastAsia="標楷體" w:hAnsi="標楷體"/>
              </w:rPr>
              <w:t>15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套印預設印表機設定</w:t>
            </w:r>
          </w:p>
        </w:tc>
      </w:tr>
      <w:tr w:rsidR="007305B1" w:rsidRPr="00427649" w14:paraId="403FC7AD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7F8894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9A76125" w14:textId="1C74BC31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設定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套印預設印表機</w:t>
            </w:r>
          </w:p>
          <w:p w14:paraId="454697F1" w14:textId="1C736290" w:rsidR="007305B1" w:rsidRPr="00427649" w:rsidRDefault="007305B1" w:rsidP="00A20EE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</w:t>
            </w:r>
            <w:r w:rsidR="00A20EEE" w:rsidRPr="007A7A06">
              <w:rPr>
                <w:rFonts w:ascii="標楷體" w:eastAsia="標楷體" w:hAnsi="標楷體" w:hint="eastAsia"/>
                <w:lang w:eastAsia="zh-HK"/>
              </w:rPr>
              <w:t>【</w:t>
            </w:r>
            <w:r w:rsidR="00A20EEE">
              <w:rPr>
                <w:rFonts w:ascii="標楷體" w:eastAsia="標楷體" w:hAnsi="標楷體" w:hint="eastAsia"/>
              </w:rPr>
              <w:t>LC009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報表及檔案查詢</w:t>
            </w:r>
            <w:r w:rsidR="00A20EEE" w:rsidRPr="007A7A06">
              <w:rPr>
                <w:rFonts w:ascii="標楷體" w:eastAsia="標楷體" w:hAnsi="標楷體" w:hint="eastAsia"/>
                <w:lang w:eastAsia="zh-HK"/>
              </w:rPr>
              <w:t>】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或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</w:t>
            </w:r>
            <w:r w:rsidR="00A20EEE">
              <w:rPr>
                <w:rFonts w:ascii="標楷體" w:eastAsia="標楷體" w:hAnsi="標楷體" w:hint="eastAsia"/>
              </w:rPr>
              <w:t>015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套印預設印表機設定查詢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305B1" w:rsidRPr="00427649" w14:paraId="6CBD0092" w14:textId="77777777" w:rsidTr="007305B1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9DC0A7E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98B6B06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</w:t>
            </w:r>
            <w:r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Pr="00427649">
              <w:rPr>
                <w:rFonts w:ascii="標楷體" w:eastAsia="標楷體" w:hAnsi="標楷體" w:hint="eastAsia"/>
              </w:rPr>
              <w:t>」流程</w:t>
            </w:r>
          </w:p>
          <w:p w14:paraId="3495AA8F" w14:textId="3B1EC9AE" w:rsidR="007305B1" w:rsidRPr="00427649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新增或修改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A20EEE">
              <w:rPr>
                <w:rFonts w:ascii="標楷體" w:eastAsia="標楷體" w:hAnsi="標楷體"/>
              </w:rPr>
              <w:t>Tx</w:t>
            </w:r>
            <w:r w:rsidR="00A20EEE">
              <w:rPr>
                <w:rFonts w:ascii="標楷體" w:eastAsia="標楷體" w:hAnsi="標楷體" w:hint="eastAsia"/>
              </w:rPr>
              <w:t>Pr</w:t>
            </w:r>
            <w:r w:rsidR="00A20EEE">
              <w:rPr>
                <w:rFonts w:ascii="標楷體" w:eastAsia="標楷體" w:hAnsi="標楷體"/>
              </w:rPr>
              <w:t>inter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305B1" w:rsidRPr="00427649" w14:paraId="195A937B" w14:textId="77777777" w:rsidTr="007305B1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CBCBF7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5C7E01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53D7A158" w14:textId="77777777" w:rsidTr="007305B1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D8821E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0487BA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51DE7AC1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2557E58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DCB37B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60183E36" w14:textId="77777777" w:rsidTr="007305B1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182EBB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C595FF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4D88C574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179102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22C91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30BCE08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46EBC90B" w14:textId="77777777" w:rsidR="007305B1" w:rsidRPr="00A40063" w:rsidRDefault="007305B1" w:rsidP="007305B1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305B1" w:rsidRPr="00427649" w14:paraId="2D02B611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C976A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99B757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1B6BC7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20EEE" w:rsidRPr="00427649" w14:paraId="60A4A1E3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F7EEB" w14:textId="77777777" w:rsidR="00A20EEE" w:rsidRPr="00427649" w:rsidRDefault="00A20EEE" w:rsidP="00A20E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E7EB" w14:textId="6F976656" w:rsidR="00A20EEE" w:rsidRPr="00427649" w:rsidRDefault="00A20EEE" w:rsidP="00A20EE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inter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20773" w14:textId="48B51C20" w:rsidR="00A20EEE" w:rsidRPr="00427649" w:rsidRDefault="00A20EEE" w:rsidP="00A20EEE">
            <w:pPr>
              <w:rPr>
                <w:rFonts w:ascii="標楷體" w:eastAsia="標楷體" w:hAnsi="標楷體"/>
              </w:rPr>
            </w:pPr>
            <w:r w:rsidRPr="007305B1">
              <w:rPr>
                <w:rFonts w:ascii="標楷體" w:eastAsia="標楷體" w:hAnsi="標楷體" w:hint="eastAsia"/>
              </w:rPr>
              <w:t>印表機設定檔</w:t>
            </w:r>
          </w:p>
        </w:tc>
      </w:tr>
    </w:tbl>
    <w:p w14:paraId="53E72F13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6705C178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2DC0311" w14:textId="42FA5328" w:rsidR="007305B1" w:rsidRDefault="00A20EEE" w:rsidP="007305B1">
      <w:r w:rsidRPr="00A20EEE">
        <w:rPr>
          <w:noProof/>
        </w:rPr>
        <w:drawing>
          <wp:inline distT="0" distB="0" distL="0" distR="0" wp14:anchorId="1854FACD" wp14:editId="1F84B2C0">
            <wp:extent cx="6479540" cy="1897380"/>
            <wp:effectExtent l="0" t="0" r="0" b="762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9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E814A" w14:textId="77777777" w:rsidR="007305B1" w:rsidRPr="00427649" w:rsidRDefault="007305B1" w:rsidP="007305B1"/>
    <w:p w14:paraId="0362ACC2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B8A3CC7" w14:textId="77777777" w:rsidR="007305B1" w:rsidRPr="00427649" w:rsidRDefault="007305B1" w:rsidP="007305B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7305B1" w:rsidRPr="00427649" w14:paraId="5A29BBD5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4AA83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24EF13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F46740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305B1" w:rsidRPr="00427649" w14:paraId="46D7CF2B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17B7B5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F43F7" w14:textId="2D5459EC" w:rsidR="007305B1" w:rsidRPr="00427649" w:rsidRDefault="00A20EEE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設定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0F30D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F70B412" w14:textId="6973335E" w:rsidR="00A20EEE" w:rsidRDefault="00A20EEE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無</w:t>
            </w:r>
          </w:p>
          <w:p w14:paraId="46BDC751" w14:textId="3A9A6064" w:rsidR="007305B1" w:rsidRPr="00427649" w:rsidRDefault="007305B1" w:rsidP="007305B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9943C3C" w14:textId="4780D7E6" w:rsidR="007305B1" w:rsidRPr="00427649" w:rsidRDefault="007305B1" w:rsidP="007305B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</w:t>
            </w:r>
            <w:r w:rsidR="00A20EEE">
              <w:rPr>
                <w:rFonts w:ascii="標楷體" w:eastAsia="標楷體" w:hAnsi="標楷體" w:hint="eastAsia"/>
              </w:rPr>
              <w:t>[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工作站</w:t>
            </w:r>
            <w:r w:rsidR="00A20EEE">
              <w:rPr>
                <w:rFonts w:ascii="標楷體" w:eastAsia="標楷體" w:hAnsi="標楷體" w:hint="eastAsia"/>
              </w:rPr>
              <w:t>IP]+[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報表代碼</w:t>
            </w:r>
            <w:r w:rsidR="00A20EEE">
              <w:rPr>
                <w:rFonts w:ascii="標楷體" w:eastAsia="標楷體" w:hAnsi="標楷體" w:hint="eastAsia"/>
              </w:rPr>
              <w:t>]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資料不存時</w:t>
            </w:r>
            <w:r w:rsidR="00A20EEE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新增一筆</w:t>
            </w:r>
            <w:r>
              <w:rPr>
                <w:rFonts w:ascii="標楷體" w:eastAsia="標楷體" w:hAnsi="標楷體" w:hint="eastAsia"/>
              </w:rPr>
              <w:t>[</w:t>
            </w:r>
            <w:r w:rsidR="00A20EEE" w:rsidRPr="007305B1">
              <w:rPr>
                <w:rFonts w:ascii="標楷體" w:eastAsia="標楷體" w:hAnsi="標楷體" w:hint="eastAsia"/>
              </w:rPr>
              <w:t>印表機設定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 w:rsidR="00A20EEE">
              <w:rPr>
                <w:rFonts w:ascii="標楷體" w:eastAsia="標楷體" w:hAnsi="標楷體" w:hint="eastAsia"/>
              </w:rPr>
              <w:t>Printer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A20EEE">
              <w:rPr>
                <w:rFonts w:ascii="標楷體" w:eastAsia="標楷體" w:hAnsi="標楷體" w:hint="eastAsia"/>
              </w:rPr>
              <w:t>,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否則修改原</w:t>
            </w:r>
            <w:r w:rsidR="00A20EEE">
              <w:rPr>
                <w:rFonts w:ascii="標楷體" w:eastAsia="標楷體" w:hAnsi="標楷體" w:hint="eastAsia"/>
              </w:rPr>
              <w:t>[</w:t>
            </w:r>
            <w:r w:rsidR="00A20EEE" w:rsidRPr="007305B1">
              <w:rPr>
                <w:rFonts w:ascii="標楷體" w:eastAsia="標楷體" w:hAnsi="標楷體" w:hint="eastAsia"/>
              </w:rPr>
              <w:t>印表機設定檔</w:t>
            </w:r>
            <w:r w:rsidR="00A20EEE">
              <w:rPr>
                <w:rFonts w:ascii="標楷體" w:eastAsia="標楷體" w:hAnsi="標楷體" w:hint="eastAsia"/>
              </w:rPr>
              <w:t>(</w:t>
            </w:r>
            <w:proofErr w:type="spellStart"/>
            <w:r w:rsidR="00A20EEE">
              <w:rPr>
                <w:rFonts w:ascii="標楷體" w:eastAsia="標楷體" w:hAnsi="標楷體" w:hint="eastAsia"/>
              </w:rPr>
              <w:t>T</w:t>
            </w:r>
            <w:r w:rsidR="00A20EEE" w:rsidRPr="00EC5045">
              <w:rPr>
                <w:rFonts w:ascii="標楷體" w:eastAsia="標楷體" w:hAnsi="標楷體"/>
              </w:rPr>
              <w:t>x</w:t>
            </w:r>
            <w:r w:rsidR="00A20EEE">
              <w:rPr>
                <w:rFonts w:ascii="標楷體" w:eastAsia="標楷體" w:hAnsi="標楷體" w:hint="eastAsia"/>
              </w:rPr>
              <w:t>Printer</w:t>
            </w:r>
            <w:proofErr w:type="spellEnd"/>
            <w:r w:rsidR="00A20EEE">
              <w:rPr>
                <w:rFonts w:ascii="標楷體" w:eastAsia="標楷體" w:hAnsi="標楷體" w:hint="eastAsia"/>
              </w:rPr>
              <w:t>)]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305B1" w:rsidRPr="00427649" w14:paraId="52204528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38ABF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EB155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5CB98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B09FF8D" w14:textId="77777777" w:rsidR="007305B1" w:rsidRPr="00427649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099D8CE8" w14:textId="77777777" w:rsidR="007305B1" w:rsidRPr="00EF2AF2" w:rsidRDefault="007305B1" w:rsidP="007305B1"/>
    <w:p w14:paraId="7C335B19" w14:textId="77777777" w:rsidR="007305B1" w:rsidRPr="00427649" w:rsidRDefault="007305B1" w:rsidP="007305B1">
      <w:pPr>
        <w:rPr>
          <w:noProof/>
        </w:rPr>
      </w:pPr>
    </w:p>
    <w:p w14:paraId="593ABE79" w14:textId="77777777" w:rsidR="007305B1" w:rsidRPr="00427649" w:rsidRDefault="007305B1" w:rsidP="007305B1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7"/>
        <w:gridCol w:w="814"/>
        <w:gridCol w:w="1018"/>
        <w:gridCol w:w="2294"/>
        <w:gridCol w:w="1816"/>
        <w:gridCol w:w="546"/>
        <w:gridCol w:w="613"/>
        <w:gridCol w:w="2616"/>
      </w:tblGrid>
      <w:tr w:rsidR="007305B1" w:rsidRPr="00427649" w14:paraId="3A9F6554" w14:textId="77777777" w:rsidTr="00E8305D">
        <w:trPr>
          <w:trHeight w:val="388"/>
          <w:tblHeader/>
          <w:jc w:val="center"/>
        </w:trPr>
        <w:tc>
          <w:tcPr>
            <w:tcW w:w="477" w:type="dxa"/>
            <w:vMerge w:val="restart"/>
            <w:shd w:val="clear" w:color="auto" w:fill="F3F3F3"/>
          </w:tcPr>
          <w:p w14:paraId="3DAA137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814" w:type="dxa"/>
            <w:vMerge w:val="restart"/>
            <w:shd w:val="clear" w:color="auto" w:fill="F3F3F3"/>
          </w:tcPr>
          <w:p w14:paraId="40BA224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287" w:type="dxa"/>
            <w:gridSpan w:val="5"/>
            <w:shd w:val="clear" w:color="auto" w:fill="F3F3F3"/>
          </w:tcPr>
          <w:p w14:paraId="3FC1303E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616" w:type="dxa"/>
            <w:vMerge w:val="restart"/>
            <w:shd w:val="clear" w:color="auto" w:fill="F3F3F3"/>
          </w:tcPr>
          <w:p w14:paraId="7164946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7305B1" w:rsidRPr="00427649" w14:paraId="2CCCFAFD" w14:textId="77777777" w:rsidTr="00E8305D">
        <w:trPr>
          <w:trHeight w:val="244"/>
          <w:tblHeader/>
          <w:jc w:val="center"/>
        </w:trPr>
        <w:tc>
          <w:tcPr>
            <w:tcW w:w="477" w:type="dxa"/>
            <w:vMerge/>
            <w:shd w:val="clear" w:color="auto" w:fill="BFBFBF" w:themeFill="background1" w:themeFillShade="BF"/>
          </w:tcPr>
          <w:p w14:paraId="0FFF1CD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14" w:type="dxa"/>
            <w:vMerge/>
            <w:shd w:val="clear" w:color="auto" w:fill="BFBFBF" w:themeFill="background1" w:themeFillShade="BF"/>
          </w:tcPr>
          <w:p w14:paraId="4902F97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18" w:type="dxa"/>
            <w:shd w:val="clear" w:color="auto" w:fill="F3F3F3"/>
          </w:tcPr>
          <w:p w14:paraId="122A1AE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2294" w:type="dxa"/>
            <w:shd w:val="clear" w:color="auto" w:fill="F3F3F3"/>
          </w:tcPr>
          <w:p w14:paraId="74562E35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816" w:type="dxa"/>
            <w:shd w:val="clear" w:color="auto" w:fill="F3F3F3"/>
          </w:tcPr>
          <w:p w14:paraId="2937ACDA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546" w:type="dxa"/>
            <w:shd w:val="clear" w:color="auto" w:fill="F3F3F3"/>
          </w:tcPr>
          <w:p w14:paraId="57EEFBF0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13" w:type="dxa"/>
            <w:shd w:val="clear" w:color="auto" w:fill="F3F3F3"/>
          </w:tcPr>
          <w:p w14:paraId="064410B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616" w:type="dxa"/>
            <w:vMerge/>
            <w:shd w:val="clear" w:color="auto" w:fill="BFBFBF" w:themeFill="background1" w:themeFillShade="BF"/>
          </w:tcPr>
          <w:p w14:paraId="7C42E15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305B1" w:rsidRPr="00427649" w14:paraId="7DCF54FF" w14:textId="77777777" w:rsidTr="00E8305D">
        <w:trPr>
          <w:trHeight w:val="244"/>
          <w:jc w:val="center"/>
        </w:trPr>
        <w:tc>
          <w:tcPr>
            <w:tcW w:w="477" w:type="dxa"/>
          </w:tcPr>
          <w:p w14:paraId="4EC590F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814" w:type="dxa"/>
          </w:tcPr>
          <w:p w14:paraId="0C56C0B4" w14:textId="631197C7" w:rsidR="007305B1" w:rsidRPr="00427649" w:rsidRDefault="00A20EEE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站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1018" w:type="dxa"/>
          </w:tcPr>
          <w:p w14:paraId="772B679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294" w:type="dxa"/>
          </w:tcPr>
          <w:p w14:paraId="57331B5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16" w:type="dxa"/>
          </w:tcPr>
          <w:p w14:paraId="5EADF8D5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46" w:type="dxa"/>
          </w:tcPr>
          <w:p w14:paraId="532FDDB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6E5A9E1C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</w:tcPr>
          <w:p w14:paraId="25707B14" w14:textId="275481BA" w:rsidR="007305B1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305B1"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672E7F1C" w14:textId="09EB497F" w:rsidR="007305B1" w:rsidRPr="00427649" w:rsidRDefault="00E8305D" w:rsidP="00E8305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StanIP</w:t>
            </w:r>
          </w:p>
        </w:tc>
      </w:tr>
      <w:tr w:rsidR="007305B1" w:rsidRPr="000F5A43" w14:paraId="68895380" w14:textId="77777777" w:rsidTr="00E8305D">
        <w:trPr>
          <w:trHeight w:val="244"/>
          <w:jc w:val="center"/>
        </w:trPr>
        <w:tc>
          <w:tcPr>
            <w:tcW w:w="477" w:type="dxa"/>
          </w:tcPr>
          <w:p w14:paraId="15FCB63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14" w:type="dxa"/>
          </w:tcPr>
          <w:p w14:paraId="1AE663DF" w14:textId="1D9A1664" w:rsidR="007305B1" w:rsidRDefault="00A20EEE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碼</w:t>
            </w:r>
          </w:p>
        </w:tc>
        <w:tc>
          <w:tcPr>
            <w:tcW w:w="1018" w:type="dxa"/>
          </w:tcPr>
          <w:p w14:paraId="13923556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294" w:type="dxa"/>
          </w:tcPr>
          <w:p w14:paraId="6B14D71E" w14:textId="77777777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16" w:type="dxa"/>
          </w:tcPr>
          <w:p w14:paraId="198D808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46" w:type="dxa"/>
          </w:tcPr>
          <w:p w14:paraId="6489755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08687051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</w:tcPr>
          <w:p w14:paraId="6E4CD41C" w14:textId="6593FF00" w:rsidR="007305B1" w:rsidRDefault="00E8305D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305B1"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29A98CBF" w14:textId="1D7DCA09" w:rsidR="00E8305D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FileCode</w:t>
            </w:r>
          </w:p>
        </w:tc>
      </w:tr>
      <w:tr w:rsidR="007305B1" w:rsidRPr="000F5A43" w14:paraId="03A1FBAC" w14:textId="77777777" w:rsidTr="00E8305D">
        <w:trPr>
          <w:trHeight w:val="244"/>
          <w:jc w:val="center"/>
        </w:trPr>
        <w:tc>
          <w:tcPr>
            <w:tcW w:w="477" w:type="dxa"/>
          </w:tcPr>
          <w:p w14:paraId="775546B7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14" w:type="dxa"/>
          </w:tcPr>
          <w:p w14:paraId="1D86C5EE" w14:textId="7DA9321C" w:rsidR="007305B1" w:rsidRDefault="00A20EEE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說明</w:t>
            </w:r>
          </w:p>
        </w:tc>
        <w:tc>
          <w:tcPr>
            <w:tcW w:w="1018" w:type="dxa"/>
          </w:tcPr>
          <w:p w14:paraId="56640138" w14:textId="77777777" w:rsidR="007305B1" w:rsidRDefault="007305B1" w:rsidP="007305B1">
            <w:pPr>
              <w:rPr>
                <w:rFonts w:ascii="標楷體" w:eastAsia="標楷體" w:hAnsi="標楷體"/>
              </w:rPr>
            </w:pPr>
          </w:p>
        </w:tc>
        <w:tc>
          <w:tcPr>
            <w:tcW w:w="2294" w:type="dxa"/>
          </w:tcPr>
          <w:p w14:paraId="558F9F4E" w14:textId="77777777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16" w:type="dxa"/>
          </w:tcPr>
          <w:p w14:paraId="01DF44A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46" w:type="dxa"/>
          </w:tcPr>
          <w:p w14:paraId="6D58D7C3" w14:textId="77777777" w:rsidR="007305B1" w:rsidRDefault="007305B1" w:rsidP="007305B1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045A36AD" w14:textId="77777777" w:rsidR="007305B1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</w:tcPr>
          <w:p w14:paraId="1DF74C47" w14:textId="77777777" w:rsidR="007305B1" w:rsidRDefault="00E8305D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305B1"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13F0455F" w14:textId="2AF27205" w:rsidR="00E8305D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FileItem</w:t>
            </w:r>
          </w:p>
        </w:tc>
      </w:tr>
      <w:tr w:rsidR="007305B1" w:rsidRPr="00427649" w14:paraId="2BAB010D" w14:textId="77777777" w:rsidTr="00E8305D">
        <w:trPr>
          <w:trHeight w:val="244"/>
          <w:jc w:val="center"/>
        </w:trPr>
        <w:tc>
          <w:tcPr>
            <w:tcW w:w="477" w:type="dxa"/>
          </w:tcPr>
          <w:p w14:paraId="64E9427F" w14:textId="726186CE" w:rsidR="007305B1" w:rsidRDefault="00A20EEE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814" w:type="dxa"/>
          </w:tcPr>
          <w:p w14:paraId="63A8F48D" w14:textId="500EA693" w:rsidR="007305B1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列印伺服器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1018" w:type="dxa"/>
          </w:tcPr>
          <w:p w14:paraId="63BAAD12" w14:textId="41B4E9ED" w:rsidR="007305B1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294" w:type="dxa"/>
          </w:tcPr>
          <w:p w14:paraId="0B8E824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16" w:type="dxa"/>
          </w:tcPr>
          <w:p w14:paraId="752999FD" w14:textId="77777777" w:rsidR="007305B1" w:rsidRPr="00427649" w:rsidRDefault="007305B1" w:rsidP="007305B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46" w:type="dxa"/>
          </w:tcPr>
          <w:p w14:paraId="58056CD4" w14:textId="28404D51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632CECD6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6" w:type="dxa"/>
          </w:tcPr>
          <w:p w14:paraId="4D86B631" w14:textId="28AC6EA8" w:rsidR="007305B1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="00E8305D">
              <w:rPr>
                <w:rFonts w:ascii="標楷體" w:eastAsia="標楷體" w:hAnsi="標楷體" w:hint="eastAsia"/>
              </w:rPr>
              <w:t>IP,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可空白</w:t>
            </w:r>
            <w:r w:rsidR="00E8305D">
              <w:rPr>
                <w:rFonts w:ascii="標楷體" w:eastAsia="標楷體" w:hAnsi="標楷體" w:hint="eastAsia"/>
              </w:rPr>
              <w:t>,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表示取消設定</w:t>
            </w:r>
          </w:p>
          <w:p w14:paraId="44085795" w14:textId="40B528A1" w:rsidR="007305B1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</w:t>
            </w:r>
            <w:r w:rsidRPr="00EC5045">
              <w:rPr>
                <w:rFonts w:ascii="標楷體" w:eastAsia="標楷體" w:hAnsi="標楷體"/>
              </w:rPr>
              <w:t>x</w:t>
            </w:r>
            <w:r w:rsidR="00E8305D">
              <w:rPr>
                <w:rFonts w:ascii="標楷體" w:eastAsia="標楷體" w:hAnsi="標楷體" w:hint="eastAsia"/>
              </w:rPr>
              <w:t>Fr</w:t>
            </w:r>
            <w:r w:rsidR="00E8305D">
              <w:rPr>
                <w:rFonts w:ascii="標楷體" w:eastAsia="標楷體" w:hAnsi="標楷體"/>
              </w:rPr>
              <w:t>inter.</w:t>
            </w:r>
          </w:p>
          <w:p w14:paraId="0F14CA8B" w14:textId="0BEAD754" w:rsidR="007305B1" w:rsidRPr="00427649" w:rsidRDefault="00E8305D" w:rsidP="007305B1">
            <w:pPr>
              <w:ind w:leftChars="100" w:left="24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ServerIp</w:t>
            </w:r>
            <w:proofErr w:type="spellEnd"/>
          </w:p>
        </w:tc>
      </w:tr>
      <w:tr w:rsidR="007305B1" w:rsidRPr="00427649" w14:paraId="19636DB0" w14:textId="77777777" w:rsidTr="00E8305D">
        <w:trPr>
          <w:trHeight w:val="244"/>
          <w:jc w:val="center"/>
        </w:trPr>
        <w:tc>
          <w:tcPr>
            <w:tcW w:w="477" w:type="dxa"/>
          </w:tcPr>
          <w:p w14:paraId="5A541F4C" w14:textId="67836970" w:rsidR="007305B1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14" w:type="dxa"/>
          </w:tcPr>
          <w:p w14:paraId="68417CB3" w14:textId="2CC34EE5" w:rsidR="007305B1" w:rsidRDefault="00E8305D" w:rsidP="00E8305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預設印表機</w:t>
            </w:r>
          </w:p>
        </w:tc>
        <w:tc>
          <w:tcPr>
            <w:tcW w:w="1018" w:type="dxa"/>
          </w:tcPr>
          <w:p w14:paraId="3359D3EB" w14:textId="10222E03" w:rsidR="007305B1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2294" w:type="dxa"/>
          </w:tcPr>
          <w:p w14:paraId="18239FA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16" w:type="dxa"/>
          </w:tcPr>
          <w:p w14:paraId="29AFEBB6" w14:textId="7F49EFFC" w:rsidR="007305B1" w:rsidRPr="00427649" w:rsidRDefault="00E8305D" w:rsidP="007305B1">
            <w:pPr>
              <w:rPr>
                <w:rFonts w:ascii="標楷體" w:eastAsia="標楷體" w:hAnsi="標楷體" w:cs="細明體"/>
                <w:spacing w:val="15"/>
                <w:kern w:val="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抓取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列印伺服器</w:t>
            </w:r>
            <w:r>
              <w:rPr>
                <w:rFonts w:ascii="標楷體" w:eastAsia="標楷體" w:hAnsi="標楷體" w:hint="eastAsia"/>
              </w:rPr>
              <w:t>IP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已安裝的印表機</w:t>
            </w:r>
          </w:p>
        </w:tc>
        <w:tc>
          <w:tcPr>
            <w:tcW w:w="546" w:type="dxa"/>
          </w:tcPr>
          <w:p w14:paraId="5CF2612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59854225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202217AE" w14:textId="77777777" w:rsidR="007305B1" w:rsidRDefault="007305B1" w:rsidP="00E8305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限</w:t>
            </w:r>
            <w:r w:rsidR="00E8305D">
              <w:rPr>
                <w:rFonts w:ascii="標楷體" w:eastAsia="標楷體" w:hAnsi="標楷體" w:hint="eastAsia"/>
              </w:rPr>
              <w:t>[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列印伺服器</w:t>
            </w:r>
            <w:r w:rsidR="00E8305D">
              <w:rPr>
                <w:rFonts w:ascii="標楷體" w:eastAsia="標楷體" w:hAnsi="標楷體" w:hint="eastAsia"/>
              </w:rPr>
              <w:t>IP]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有值時輸入文數字</w:t>
            </w:r>
            <w:r w:rsidR="00E8305D">
              <w:rPr>
                <w:rFonts w:ascii="標楷體" w:eastAsia="標楷體" w:hAnsi="標楷體" w:hint="eastAsia"/>
              </w:rPr>
              <w:t>;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E8305D">
              <w:rPr>
                <w:rFonts w:ascii="標楷體" w:eastAsia="標楷體" w:hAnsi="標楷體" w:hint="eastAsia"/>
              </w:rPr>
              <w:t>: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E8305D">
              <w:rPr>
                <w:rFonts w:ascii="標楷體" w:eastAsia="標楷體" w:hAnsi="標楷體" w:hint="eastAsia"/>
              </w:rPr>
              <w:t>/V(7)</w:t>
            </w:r>
          </w:p>
          <w:p w14:paraId="68477BC0" w14:textId="23394238" w:rsidR="00E8305D" w:rsidRPr="00E8305D" w:rsidRDefault="00E8305D" w:rsidP="00E8305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Printer</w:t>
            </w:r>
          </w:p>
        </w:tc>
      </w:tr>
    </w:tbl>
    <w:p w14:paraId="03C660BF" w14:textId="77777777" w:rsidR="007305B1" w:rsidRPr="00427649" w:rsidRDefault="007305B1" w:rsidP="007305B1">
      <w:pPr>
        <w:pStyle w:val="a"/>
        <w:numPr>
          <w:ilvl w:val="0"/>
          <w:numId w:val="0"/>
        </w:numPr>
        <w:ind w:left="1418"/>
      </w:pPr>
    </w:p>
    <w:p w14:paraId="6C7A2A05" w14:textId="77777777" w:rsidR="007305B1" w:rsidRDefault="007305B1" w:rsidP="007305B1"/>
    <w:p w14:paraId="69FCA83A" w14:textId="7E449B0E" w:rsidR="00E7605B" w:rsidRPr="00043167" w:rsidRDefault="001004CA" w:rsidP="00467825">
      <w:pPr>
        <w:pStyle w:val="3"/>
        <w:numPr>
          <w:ilvl w:val="2"/>
          <w:numId w:val="54"/>
        </w:numPr>
        <w:rPr>
          <w:rFonts w:hAnsi="標楷體"/>
        </w:rPr>
      </w:pPr>
      <w:bookmarkStart w:id="570" w:name="_Toc136008973"/>
      <w:r w:rsidRPr="00E7605B">
        <w:rPr>
          <w:rFonts w:hAnsi="標楷體" w:hint="eastAsia"/>
        </w:rPr>
        <w:t>LC10</w:t>
      </w:r>
      <w:r w:rsidRPr="00E7605B">
        <w:rPr>
          <w:rFonts w:hAnsi="標楷體"/>
        </w:rPr>
        <w:t>5</w:t>
      </w:r>
      <w:r w:rsidRPr="00E7605B">
        <w:rPr>
          <w:rFonts w:hAnsi="標楷體" w:hint="eastAsia"/>
        </w:rPr>
        <w:t xml:space="preserve"> </w:t>
      </w:r>
      <w:r w:rsidR="00E7605B" w:rsidRPr="00E7605B">
        <w:rPr>
          <w:rFonts w:hAnsi="標楷體" w:hint="eastAsia"/>
          <w:lang w:eastAsia="zh-HK"/>
        </w:rPr>
        <w:t>上傳附件刪除</w:t>
      </w:r>
      <w:bookmarkEnd w:id="570"/>
    </w:p>
    <w:p w14:paraId="2F8E261C" w14:textId="77777777" w:rsidR="00043167" w:rsidRPr="00427649" w:rsidRDefault="00043167" w:rsidP="00043167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43167" w:rsidRPr="00427649" w14:paraId="14ADA5F1" w14:textId="77777777" w:rsidTr="00D07C0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58D0B7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94C06CD" w14:textId="66D1782F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  <w:lang w:eastAsia="zh-HK"/>
              </w:rPr>
              <w:t>上傳附件刪除</w:t>
            </w:r>
          </w:p>
        </w:tc>
      </w:tr>
      <w:tr w:rsidR="00043167" w:rsidRPr="00427649" w14:paraId="7F665E1F" w14:textId="77777777" w:rsidTr="00D07C0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4C3BC41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1169DBE" w14:textId="77777777" w:rsidR="00043167" w:rsidRDefault="00043167" w:rsidP="0004316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16EEE">
              <w:rPr>
                <w:rFonts w:ascii="標楷體" w:eastAsia="標楷體" w:hAnsi="標楷體" w:hint="eastAsia"/>
              </w:rPr>
              <w:t>刪除人需與建立人相同</w:t>
            </w:r>
          </w:p>
          <w:p w14:paraId="34D235CA" w14:textId="5F6D0179" w:rsidR="00613055" w:rsidRPr="00613055" w:rsidRDefault="00613055" w:rsidP="0004316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13055">
              <w:rPr>
                <w:rFonts w:ascii="標楷體" w:eastAsia="標楷體" w:hAnsi="標楷體" w:hint="eastAsia"/>
                <w:highlight w:val="cyan"/>
              </w:rPr>
              <w:t>.</w:t>
            </w:r>
            <w:r w:rsidRPr="00613055">
              <w:rPr>
                <w:rFonts w:ascii="標楷體" w:eastAsia="標楷體" w:hAnsi="標楷體" w:hint="eastAsia"/>
                <w:highlight w:val="cyan"/>
                <w:lang w:eastAsia="zh-HK"/>
              </w:rPr>
              <w:t>需先在</w:t>
            </w:r>
            <w:r w:rsidRPr="00613055">
              <w:rPr>
                <w:rFonts w:ascii="標楷體" w:eastAsia="標楷體" w:hAnsi="標楷體" w:hint="eastAsia"/>
                <w:highlight w:val="cyan"/>
              </w:rPr>
              <w:t>L6064「各類代碼查詢」設定代碼</w:t>
            </w:r>
            <w:r>
              <w:rPr>
                <w:rFonts w:ascii="標楷體" w:eastAsia="標楷體" w:hAnsi="標楷體" w:hint="eastAsia"/>
                <w:highlight w:val="cyan"/>
              </w:rPr>
              <w:t>(</w:t>
            </w:r>
            <w:proofErr w:type="spellStart"/>
            <w:r w:rsidRPr="00220413">
              <w:rPr>
                <w:rFonts w:ascii="標楷體" w:eastAsia="標楷體" w:hAnsi="標楷體" w:hint="eastAsia"/>
                <w:highlight w:val="cyan"/>
              </w:rPr>
              <w:t>UploadDelBtn</w:t>
            </w:r>
            <w:proofErr w:type="spellEnd"/>
            <w:r>
              <w:rPr>
                <w:rFonts w:ascii="標楷體" w:eastAsia="標楷體" w:hAnsi="標楷體" w:hint="eastAsia"/>
                <w:highlight w:val="cyan"/>
              </w:rPr>
              <w:t>)</w:t>
            </w:r>
            <w:r w:rsidR="00220413">
              <w:rPr>
                <w:rFonts w:ascii="標楷體" w:eastAsia="標楷體" w:hAnsi="標楷體" w:hint="eastAsia"/>
                <w:highlight w:val="cyan"/>
              </w:rPr>
              <w:t>代碼說明(檔案上傳刪除按紐控制)</w:t>
            </w:r>
          </w:p>
        </w:tc>
      </w:tr>
      <w:tr w:rsidR="00043167" w:rsidRPr="00427649" w14:paraId="723511AE" w14:textId="77777777" w:rsidTr="00043167">
        <w:trPr>
          <w:trHeight w:val="33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35C001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019EC6" w14:textId="155710BB" w:rsidR="00043167" w:rsidRPr="00427649" w:rsidRDefault="00043167" w:rsidP="0004316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</w:t>
            </w:r>
            <w:r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Pr="00427649">
              <w:rPr>
                <w:rFonts w:ascii="標楷體" w:eastAsia="標楷體" w:hAnsi="標楷體" w:hint="eastAsia"/>
              </w:rPr>
              <w:t>」流程</w:t>
            </w:r>
          </w:p>
        </w:tc>
      </w:tr>
      <w:tr w:rsidR="00043167" w:rsidRPr="00427649" w14:paraId="6BE68EE2" w14:textId="77777777" w:rsidTr="00D07C0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8F434DF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D482C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</w:p>
        </w:tc>
      </w:tr>
      <w:tr w:rsidR="00043167" w:rsidRPr="00427649" w14:paraId="653E571E" w14:textId="77777777" w:rsidTr="00D07C0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7045836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B8B681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</w:p>
        </w:tc>
      </w:tr>
      <w:tr w:rsidR="00043167" w:rsidRPr="00427649" w14:paraId="6F1CE74C" w14:textId="77777777" w:rsidTr="00D07C0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A0F517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E72900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</w:p>
        </w:tc>
      </w:tr>
      <w:tr w:rsidR="00043167" w:rsidRPr="00427649" w14:paraId="394C650E" w14:textId="77777777" w:rsidTr="00D07C0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E24A04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E3E5B95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</w:p>
        </w:tc>
      </w:tr>
      <w:tr w:rsidR="00043167" w:rsidRPr="00427649" w14:paraId="25BC9CB5" w14:textId="77777777" w:rsidTr="00D07C0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CDA2BA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E88ED6" w14:textId="77777777" w:rsidR="00043167" w:rsidRPr="00427649" w:rsidRDefault="00043167" w:rsidP="00D07C00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FD493FC" w14:textId="77777777" w:rsidR="00043167" w:rsidRPr="00427649" w:rsidRDefault="00043167" w:rsidP="00043167">
      <w:pPr>
        <w:rPr>
          <w:rFonts w:ascii="標楷體" w:eastAsia="標楷體" w:hAnsi="標楷體"/>
        </w:rPr>
      </w:pPr>
    </w:p>
    <w:p w14:paraId="293E0849" w14:textId="77777777" w:rsidR="00043167" w:rsidRPr="00A40063" w:rsidRDefault="00043167" w:rsidP="00043167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43167" w:rsidRPr="00427649" w14:paraId="1E4577B6" w14:textId="77777777" w:rsidTr="00D07C0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D094E9" w14:textId="77777777" w:rsidR="00043167" w:rsidRPr="00427649" w:rsidRDefault="00043167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BED97EC" w14:textId="77777777" w:rsidR="00043167" w:rsidRPr="00427649" w:rsidRDefault="00043167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4E9F415" w14:textId="77777777" w:rsidR="00043167" w:rsidRPr="00427649" w:rsidRDefault="00043167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43167" w:rsidRPr="00427649" w14:paraId="6F3736DC" w14:textId="77777777" w:rsidTr="00D07C0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563F7" w14:textId="77777777" w:rsidR="00043167" w:rsidRPr="00427649" w:rsidRDefault="00043167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F730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FBB09" w14:textId="77777777" w:rsidR="00043167" w:rsidRPr="00427649" w:rsidRDefault="00043167" w:rsidP="00D07C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6504E1">
              <w:rPr>
                <w:rFonts w:ascii="標楷體" w:eastAsia="標楷體" w:hAnsi="標楷體" w:hint="eastAsia"/>
              </w:rPr>
              <w:t>檔</w:t>
            </w:r>
          </w:p>
        </w:tc>
      </w:tr>
    </w:tbl>
    <w:p w14:paraId="7227C9BC" w14:textId="77777777" w:rsidR="00043167" w:rsidRPr="00427649" w:rsidRDefault="00043167" w:rsidP="00043167">
      <w:pPr>
        <w:rPr>
          <w:rFonts w:ascii="標楷體" w:eastAsia="標楷體" w:hAnsi="標楷體"/>
        </w:rPr>
      </w:pPr>
    </w:p>
    <w:p w14:paraId="7B7324C2" w14:textId="77777777" w:rsidR="00043167" w:rsidRPr="00427649" w:rsidRDefault="00043167" w:rsidP="00043167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0B56233C" w14:textId="4C6F8280" w:rsidR="00043167" w:rsidRDefault="00D07320" w:rsidP="00043167">
      <w:r w:rsidRPr="00D07320">
        <w:rPr>
          <w:noProof/>
        </w:rPr>
        <w:drawing>
          <wp:inline distT="0" distB="0" distL="0" distR="0" wp14:anchorId="6CEE4722" wp14:editId="0EAC2420">
            <wp:extent cx="6479540" cy="1606550"/>
            <wp:effectExtent l="0" t="0" r="0" b="0"/>
            <wp:docPr id="154185683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1856835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0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278E9" w14:textId="77777777" w:rsidR="00043167" w:rsidRPr="00427649" w:rsidRDefault="00043167" w:rsidP="00043167"/>
    <w:p w14:paraId="3A1EB4CB" w14:textId="77777777" w:rsidR="00E7605B" w:rsidRDefault="00E7605B" w:rsidP="00467825"/>
    <w:p w14:paraId="03D01E2C" w14:textId="77777777" w:rsidR="00E7605B" w:rsidRPr="00427649" w:rsidRDefault="00E7605B" w:rsidP="00E7605B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622226D2" w14:textId="77777777" w:rsidR="00E7605B" w:rsidRPr="00427649" w:rsidRDefault="00E7605B" w:rsidP="00E7605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E7605B" w:rsidRPr="00427649" w14:paraId="4CADB3A3" w14:textId="77777777" w:rsidTr="00D07C00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381FE7" w14:textId="77777777" w:rsidR="00E7605B" w:rsidRPr="00427649" w:rsidRDefault="00E7605B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2CC40D" w14:textId="77777777" w:rsidR="00E7605B" w:rsidRPr="00427649" w:rsidRDefault="00E7605B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69E61C" w14:textId="77777777" w:rsidR="00E7605B" w:rsidRPr="00427649" w:rsidRDefault="00E7605B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7605B" w:rsidRPr="00427649" w14:paraId="788C9073" w14:textId="77777777" w:rsidTr="00D07C00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14A9C" w14:textId="77777777" w:rsidR="00E7605B" w:rsidRPr="00427649" w:rsidRDefault="00E7605B" w:rsidP="00D07C0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806B4" w14:textId="6257F6B2" w:rsidR="00E7605B" w:rsidRPr="00427649" w:rsidRDefault="00E7605B" w:rsidP="00D07C0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624E5" w14:textId="77777777" w:rsidR="00E7605B" w:rsidRPr="00427649" w:rsidRDefault="00E7605B" w:rsidP="00D07C0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B12489E" w14:textId="77777777" w:rsidR="00E7605B" w:rsidRDefault="00E7605B" w:rsidP="00D07C0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無</w:t>
            </w:r>
          </w:p>
          <w:p w14:paraId="0778D707" w14:textId="77777777" w:rsidR="00E7605B" w:rsidRPr="00427649" w:rsidRDefault="00E7605B" w:rsidP="00D07C0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1DDE44F" w14:textId="3AA33CAB" w:rsidR="00E7605B" w:rsidRPr="00427649" w:rsidRDefault="00E7605B" w:rsidP="00D07C0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</w:p>
        </w:tc>
      </w:tr>
      <w:tr w:rsidR="00E7605B" w:rsidRPr="00427649" w14:paraId="66CC36EC" w14:textId="77777777" w:rsidTr="00D07C00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E7F3E" w14:textId="77777777" w:rsidR="00E7605B" w:rsidRPr="00427649" w:rsidRDefault="00E7605B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443EA" w14:textId="77777777" w:rsidR="00E7605B" w:rsidRPr="00427649" w:rsidRDefault="00E7605B" w:rsidP="00D07C0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E5268" w14:textId="77777777" w:rsidR="00E7605B" w:rsidRPr="00427649" w:rsidRDefault="00E7605B" w:rsidP="00D07C0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4363DF17" w14:textId="77777777" w:rsidR="00E7605B" w:rsidRDefault="00E7605B" w:rsidP="00E760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1A63F3F0" w14:textId="77777777" w:rsidR="00616EEE" w:rsidRDefault="00616EEE" w:rsidP="00E760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234A434E" w14:textId="77777777" w:rsidR="00616EEE" w:rsidRPr="00427649" w:rsidRDefault="00616EEE" w:rsidP="00616EEE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53507C65" w14:textId="77777777" w:rsidR="00616EEE" w:rsidRDefault="00616EEE" w:rsidP="00616EEE">
      <w:pPr>
        <w:rPr>
          <w:rFonts w:ascii="標楷體" w:eastAsia="標楷體" w:hAnsi="標楷體"/>
          <w:sz w:val="26"/>
          <w:szCs w:val="26"/>
          <w:lang w:eastAsia="x-none"/>
        </w:rPr>
      </w:pPr>
    </w:p>
    <w:p w14:paraId="789F6D41" w14:textId="53629176" w:rsidR="00616EEE" w:rsidRPr="00616EEE" w:rsidRDefault="00D07320" w:rsidP="00616EEE">
      <w:pPr>
        <w:rPr>
          <w:rFonts w:ascii="標楷體" w:eastAsia="標楷體" w:hAnsi="標楷體"/>
          <w:sz w:val="26"/>
          <w:szCs w:val="26"/>
          <w:lang w:eastAsia="x-none"/>
        </w:rPr>
      </w:pPr>
      <w:r w:rsidRPr="00D07320">
        <w:rPr>
          <w:rFonts w:ascii="標楷體" w:eastAsia="標楷體" w:hAnsi="標楷體"/>
          <w:noProof/>
          <w:sz w:val="26"/>
          <w:szCs w:val="26"/>
          <w:lang w:eastAsia="x-none"/>
        </w:rPr>
        <w:lastRenderedPageBreak/>
        <w:drawing>
          <wp:inline distT="0" distB="0" distL="0" distR="0" wp14:anchorId="07732D05" wp14:editId="183D63AB">
            <wp:extent cx="6479540" cy="1645285"/>
            <wp:effectExtent l="0" t="0" r="0" b="0"/>
            <wp:docPr id="216688550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68855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45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9A4A8" w14:textId="2DFA59DD" w:rsidR="00616EEE" w:rsidRDefault="00616EEE" w:rsidP="00616EEE">
      <w:pPr>
        <w:pStyle w:val="a"/>
      </w:pPr>
      <w:r>
        <w:tab/>
      </w:r>
      <w:r>
        <w:tab/>
      </w:r>
      <w:r w:rsidRPr="00427649">
        <w:rPr>
          <w:rFonts w:hint="eastAsia"/>
        </w:rPr>
        <w:t>輸</w:t>
      </w:r>
      <w:r>
        <w:rPr>
          <w:rFonts w:hint="eastAsia"/>
        </w:rPr>
        <w:t>出</w:t>
      </w:r>
      <w:r w:rsidRPr="00427649">
        <w:rPr>
          <w:rFonts w:hint="eastAsia"/>
        </w:rPr>
        <w:t>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616EEE" w:rsidRPr="00427649" w14:paraId="6BB8220F" w14:textId="77777777" w:rsidTr="00D07C00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305AC8" w14:textId="77777777" w:rsidR="00616EEE" w:rsidRPr="00427649" w:rsidRDefault="00616EEE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17858C" w14:textId="77777777" w:rsidR="00616EEE" w:rsidRPr="00427649" w:rsidRDefault="00616EEE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6B0BFF" w14:textId="77777777" w:rsidR="00616EEE" w:rsidRPr="00427649" w:rsidRDefault="00616EEE" w:rsidP="00D07C00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16EEE" w:rsidRPr="00427649" w14:paraId="754FCC76" w14:textId="77777777" w:rsidTr="00D07C00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9611F" w14:textId="4ED8559C" w:rsidR="00616EEE" w:rsidRPr="00427649" w:rsidRDefault="00616EEE" w:rsidP="00D07C0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FA2A0" w14:textId="77777777" w:rsidR="00616EEE" w:rsidRPr="00427649" w:rsidRDefault="00616EEE" w:rsidP="00D07C00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EAF16" w14:textId="77777777" w:rsidR="00616EEE" w:rsidRPr="00427649" w:rsidRDefault="00616EEE" w:rsidP="00D07C0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502A6A36" w14:textId="77777777" w:rsidR="00616EEE" w:rsidRPr="00616EEE" w:rsidRDefault="00616EEE" w:rsidP="00616EEE"/>
    <w:p w14:paraId="220CE8D1" w14:textId="711EBE9C" w:rsidR="00E7605B" w:rsidRPr="001004CA" w:rsidRDefault="00E7605B" w:rsidP="00467825"/>
    <w:p w14:paraId="594AB552" w14:textId="77777777" w:rsidR="00FD0BA6" w:rsidRPr="00427649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71" w:name="_Toc136008974"/>
      <w:r w:rsidRPr="00427649">
        <w:rPr>
          <w:rFonts w:ascii="標楷體" w:hAnsi="標楷體"/>
          <w:sz w:val="32"/>
          <w:szCs w:val="32"/>
        </w:rPr>
        <w:lastRenderedPageBreak/>
        <w:t>第4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其他與附件</w:t>
      </w:r>
      <w:bookmarkEnd w:id="571"/>
    </w:p>
    <w:p w14:paraId="221B0333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72" w:name="_Toc136008975"/>
      <w:r w:rsidRPr="00427649">
        <w:rPr>
          <w:rFonts w:ascii="標楷體" w:hAnsi="標楷體"/>
        </w:rPr>
        <w:t>4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其他</w:t>
      </w:r>
      <w:bookmarkEnd w:id="572"/>
    </w:p>
    <w:p w14:paraId="01569166" w14:textId="77777777" w:rsidR="008224BD" w:rsidRPr="00427649" w:rsidRDefault="008224BD" w:rsidP="008224BD">
      <w:pPr>
        <w:pStyle w:val="2TEXT"/>
        <w:rPr>
          <w:rFonts w:ascii="標楷體" w:hAnsi="標楷體"/>
        </w:rPr>
      </w:pPr>
      <w:r w:rsidRPr="00427649">
        <w:rPr>
          <w:rFonts w:ascii="標楷體" w:hAnsi="標楷體" w:hint="eastAsia"/>
        </w:rPr>
        <w:t>N/A</w:t>
      </w:r>
    </w:p>
    <w:p w14:paraId="7114AFAC" w14:textId="0788CA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73" w:name="_Toc136008976"/>
      <w:r w:rsidRPr="00427649">
        <w:rPr>
          <w:rFonts w:ascii="標楷體" w:hAnsi="標楷體"/>
        </w:rPr>
        <w:t xml:space="preserve">4.2 </w:t>
      </w:r>
      <w:r w:rsidRPr="00427649">
        <w:rPr>
          <w:rFonts w:ascii="標楷體" w:hAnsi="標楷體" w:hint="eastAsia"/>
        </w:rPr>
        <w:t xml:space="preserve">   </w:t>
      </w:r>
      <w:r w:rsidR="00FD0BA6" w:rsidRPr="00427649">
        <w:rPr>
          <w:rFonts w:ascii="標楷體" w:hAnsi="標楷體"/>
        </w:rPr>
        <w:t>附件</w:t>
      </w:r>
      <w:bookmarkEnd w:id="573"/>
    </w:p>
    <w:p w14:paraId="4348C675" w14:textId="465AE1CE" w:rsidR="00B44F9D" w:rsidRPr="00427649" w:rsidRDefault="00B44F9D" w:rsidP="00E04A58">
      <w:pPr>
        <w:tabs>
          <w:tab w:val="left" w:pos="788"/>
        </w:tabs>
      </w:pPr>
      <w:bookmarkStart w:id="574" w:name="_(1).附件1"/>
      <w:bookmarkStart w:id="575" w:name="_(2).附件2"/>
      <w:bookmarkStart w:id="576" w:name="_(3).附件3"/>
      <w:bookmarkStart w:id="577" w:name="_(4).附件4"/>
      <w:bookmarkStart w:id="578" w:name="_(5).附件5"/>
      <w:bookmarkStart w:id="579" w:name="_(6).附件6"/>
      <w:bookmarkStart w:id="580" w:name="_(7).附件7"/>
      <w:bookmarkStart w:id="581" w:name="_(8).附件8"/>
      <w:bookmarkStart w:id="582" w:name="_(9).附件9"/>
      <w:bookmarkStart w:id="583" w:name="_(10).附件10"/>
      <w:bookmarkStart w:id="584" w:name="_(11).附件11"/>
      <w:bookmarkStart w:id="585" w:name="_(12).附件12"/>
      <w:bookmarkStart w:id="586" w:name="_(13).附件13"/>
      <w:bookmarkStart w:id="587" w:name="_(14).附件14"/>
      <w:bookmarkStart w:id="588" w:name="_(15).附件15"/>
      <w:bookmarkStart w:id="589" w:name="_(16).附件16"/>
      <w:bookmarkStart w:id="590" w:name="_(17).附件17"/>
      <w:bookmarkStart w:id="591" w:name="_(18).選單18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</w:p>
    <w:sectPr w:rsidR="00B44F9D" w:rsidRPr="00427649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0087F3" w14:textId="77777777" w:rsidR="007305B1" w:rsidRDefault="007305B1">
      <w:r>
        <w:separator/>
      </w:r>
    </w:p>
  </w:endnote>
  <w:endnote w:type="continuationSeparator" w:id="0">
    <w:p w14:paraId="3C0B80D1" w14:textId="77777777" w:rsidR="007305B1" w:rsidRDefault="007305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7305B1" w:rsidRPr="009B11EB" w:rsidRDefault="007305B1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7305B1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694C65D3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</w:t>
          </w:r>
          <w:r>
            <w:rPr>
              <w:rFonts w:ascii="標楷體" w:eastAsia="標楷體" w:hAnsi="標楷體" w:hint="eastAsia"/>
              <w:noProof/>
              <w:lang w:eastAsia="zh-HK"/>
            </w:rPr>
            <w:t>共同</w:t>
          </w:r>
          <w:r>
            <w:rPr>
              <w:rFonts w:ascii="標楷體" w:eastAsia="標楷體" w:hAnsi="標楷體"/>
              <w:noProof/>
            </w:rPr>
            <w:t>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1E6B11E8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4C0DE9">
            <w:rPr>
              <w:rFonts w:ascii="標楷體" w:eastAsia="標楷體" w:hAnsi="標楷體"/>
              <w:noProof/>
            </w:rPr>
            <w:t>V1.04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239B590E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4C0DE9" w:rsidRPr="004C0DE9">
            <w:rPr>
              <w:rFonts w:ascii="標楷體" w:eastAsia="標楷體" w:hAnsi="標楷體"/>
              <w:noProof/>
            </w:rPr>
            <w:t>2023/5/</w:t>
          </w:r>
          <w:r w:rsidR="004C0DE9">
            <w:rPr>
              <w:noProof/>
            </w:rPr>
            <w:t>26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427A08C1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2B134D">
            <w:rPr>
              <w:rFonts w:ascii="標楷體" w:eastAsia="標楷體" w:hAnsi="標楷體"/>
              <w:noProof/>
            </w:rPr>
            <w:t>ii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7305B1" w:rsidRPr="009B11EB" w:rsidRDefault="007305B1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7305B1" w:rsidRDefault="007305B1" w:rsidP="00E04083">
    <w:pPr>
      <w:pStyle w:val="afe"/>
    </w:pPr>
  </w:p>
  <w:p w14:paraId="65F373B8" w14:textId="77777777" w:rsidR="007305B1" w:rsidRDefault="007305B1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7305B1" w:rsidRPr="00E04083" w:rsidRDefault="007305B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452BDE" w14:textId="77777777" w:rsidR="007305B1" w:rsidRDefault="007305B1">
      <w:r>
        <w:separator/>
      </w:r>
    </w:p>
  </w:footnote>
  <w:footnote w:type="continuationSeparator" w:id="0">
    <w:p w14:paraId="6F9C8D0B" w14:textId="77777777" w:rsidR="007305B1" w:rsidRDefault="007305B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7305B1" w:rsidRDefault="007305B1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7305B1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7305B1" w:rsidRDefault="007305B1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5680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7305B1" w:rsidRPr="00B27847" w:rsidRDefault="007305B1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7305B1" w:rsidRPr="00B27847" w:rsidRDefault="007305B1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7305B1" w:rsidRDefault="007305B1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58407B68" w:rsidR="007305B1" w:rsidRDefault="007305B1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7728" behindDoc="0" locked="0" layoutInCell="1" allowOverlap="1" wp14:anchorId="3BEB17A8" wp14:editId="7049BF65">
              <wp:simplePos x="0" y="0"/>
              <wp:positionH relativeFrom="column">
                <wp:posOffset>-31115</wp:posOffset>
              </wp:positionH>
              <wp:positionV relativeFrom="paragraph">
                <wp:posOffset>57149</wp:posOffset>
              </wp:positionV>
              <wp:extent cx="6477000" cy="0"/>
              <wp:effectExtent l="0" t="19050" r="19050" b="19050"/>
              <wp:wrapNone/>
              <wp:docPr id="44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3BA0EC" id="直線接點 50" o:spid="_x0000_s1026" style="position:absolute;z-index:25166131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" strokeweight="4.5pt">
              <v:stroke linestyle="thickThin"/>
            </v:line>
          </w:pict>
        </mc:Fallback>
      </mc:AlternateContent>
    </w:r>
    <w:r w:rsidR="004C0DE9"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0E52FFE6" w:rsidR="007305B1" w:rsidRDefault="007305B1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5E9E1A46" wp14:editId="74CA4200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33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0DA8C3" id="直線接點 54" o:spid="_x0000_s1026" style="position:absolute;z-index:25166848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" strokeweight="4.5pt">
              <v:stroke linestyle="thickThin"/>
            </v:line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6704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906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8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526404E5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9" w15:restartNumberingAfterBreak="0">
    <w:nsid w:val="52D73A91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4A51610"/>
    <w:multiLevelType w:val="hybridMultilevel"/>
    <w:tmpl w:val="E102B486"/>
    <w:lvl w:ilvl="0" w:tplc="F2485F78">
      <w:start w:val="1"/>
      <w:numFmt w:val="bullet"/>
      <w:pStyle w:val="a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31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3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6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7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4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499495959">
    <w:abstractNumId w:val="32"/>
  </w:num>
  <w:num w:numId="2" w16cid:durableId="471101080">
    <w:abstractNumId w:val="43"/>
  </w:num>
  <w:num w:numId="3" w16cid:durableId="1548644268">
    <w:abstractNumId w:val="2"/>
  </w:num>
  <w:num w:numId="4" w16cid:durableId="1695185300">
    <w:abstractNumId w:val="0"/>
  </w:num>
  <w:num w:numId="5" w16cid:durableId="937298113">
    <w:abstractNumId w:val="12"/>
  </w:num>
  <w:num w:numId="6" w16cid:durableId="918950927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912197689">
    <w:abstractNumId w:val="7"/>
  </w:num>
  <w:num w:numId="8" w16cid:durableId="10959078">
    <w:abstractNumId w:val="6"/>
  </w:num>
  <w:num w:numId="9" w16cid:durableId="1554731146">
    <w:abstractNumId w:val="38"/>
  </w:num>
  <w:num w:numId="10" w16cid:durableId="1742866256">
    <w:abstractNumId w:val="15"/>
  </w:num>
  <w:num w:numId="11" w16cid:durableId="1066419477">
    <w:abstractNumId w:val="40"/>
  </w:num>
  <w:num w:numId="12" w16cid:durableId="1905749863">
    <w:abstractNumId w:val="27"/>
  </w:num>
  <w:num w:numId="13" w16cid:durableId="1586258451">
    <w:abstractNumId w:val="41"/>
  </w:num>
  <w:num w:numId="14" w16cid:durableId="858422643">
    <w:abstractNumId w:val="8"/>
  </w:num>
  <w:num w:numId="15" w16cid:durableId="90321990">
    <w:abstractNumId w:val="22"/>
  </w:num>
  <w:num w:numId="16" w16cid:durableId="1004287441">
    <w:abstractNumId w:val="14"/>
  </w:num>
  <w:num w:numId="17" w16cid:durableId="801770522">
    <w:abstractNumId w:val="21"/>
  </w:num>
  <w:num w:numId="18" w16cid:durableId="1118377834">
    <w:abstractNumId w:val="33"/>
  </w:num>
  <w:num w:numId="19" w16cid:durableId="241574773">
    <w:abstractNumId w:val="3"/>
  </w:num>
  <w:num w:numId="20" w16cid:durableId="1368027928">
    <w:abstractNumId w:val="18"/>
  </w:num>
  <w:num w:numId="21" w16cid:durableId="2096050082">
    <w:abstractNumId w:val="5"/>
  </w:num>
  <w:num w:numId="22" w16cid:durableId="1441797765">
    <w:abstractNumId w:val="4"/>
  </w:num>
  <w:num w:numId="23" w16cid:durableId="2104766725">
    <w:abstractNumId w:val="37"/>
  </w:num>
  <w:num w:numId="24" w16cid:durableId="1657611947">
    <w:abstractNumId w:val="42"/>
  </w:num>
  <w:num w:numId="25" w16cid:durableId="704595422">
    <w:abstractNumId w:val="9"/>
  </w:num>
  <w:num w:numId="26" w16cid:durableId="1956476536">
    <w:abstractNumId w:val="16"/>
  </w:num>
  <w:num w:numId="27" w16cid:durableId="1838644223">
    <w:abstractNumId w:val="13"/>
  </w:num>
  <w:num w:numId="28" w16cid:durableId="1493182099">
    <w:abstractNumId w:val="1"/>
  </w:num>
  <w:num w:numId="29" w16cid:durableId="838421723">
    <w:abstractNumId w:val="10"/>
  </w:num>
  <w:num w:numId="30" w16cid:durableId="1283802508">
    <w:abstractNumId w:val="20"/>
  </w:num>
  <w:num w:numId="31" w16cid:durableId="1605843347">
    <w:abstractNumId w:val="19"/>
  </w:num>
  <w:num w:numId="32" w16cid:durableId="202056394">
    <w:abstractNumId w:val="24"/>
  </w:num>
  <w:num w:numId="33" w16cid:durableId="1583291487">
    <w:abstractNumId w:val="39"/>
  </w:num>
  <w:num w:numId="34" w16cid:durableId="459539307">
    <w:abstractNumId w:val="45"/>
  </w:num>
  <w:num w:numId="35" w16cid:durableId="503201724">
    <w:abstractNumId w:val="23"/>
  </w:num>
  <w:num w:numId="36" w16cid:durableId="843593417">
    <w:abstractNumId w:val="31"/>
  </w:num>
  <w:num w:numId="37" w16cid:durableId="275213629">
    <w:abstractNumId w:val="11"/>
  </w:num>
  <w:num w:numId="38" w16cid:durableId="391466666">
    <w:abstractNumId w:val="34"/>
  </w:num>
  <w:num w:numId="39" w16cid:durableId="1417554199">
    <w:abstractNumId w:val="35"/>
  </w:num>
  <w:num w:numId="40" w16cid:durableId="32268256">
    <w:abstractNumId w:val="32"/>
  </w:num>
  <w:num w:numId="41" w16cid:durableId="1779763093">
    <w:abstractNumId w:val="32"/>
  </w:num>
  <w:num w:numId="42" w16cid:durableId="1449087150">
    <w:abstractNumId w:val="32"/>
  </w:num>
  <w:num w:numId="43" w16cid:durableId="1623345802">
    <w:abstractNumId w:val="32"/>
  </w:num>
  <w:num w:numId="44" w16cid:durableId="811602128">
    <w:abstractNumId w:val="32"/>
  </w:num>
  <w:num w:numId="45" w16cid:durableId="1410468828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 w16cid:durableId="296422620">
    <w:abstractNumId w:val="32"/>
  </w:num>
  <w:num w:numId="47" w16cid:durableId="770859324">
    <w:abstractNumId w:val="0"/>
  </w:num>
  <w:num w:numId="48" w16cid:durableId="1924407565">
    <w:abstractNumId w:val="0"/>
  </w:num>
  <w:num w:numId="49" w16cid:durableId="750008525">
    <w:abstractNumId w:val="0"/>
  </w:num>
  <w:num w:numId="50" w16cid:durableId="1101804731">
    <w:abstractNumId w:val="26"/>
  </w:num>
  <w:num w:numId="51" w16cid:durableId="2080209898">
    <w:abstractNumId w:val="44"/>
  </w:num>
  <w:num w:numId="52" w16cid:durableId="62023269">
    <w:abstractNumId w:val="25"/>
  </w:num>
  <w:num w:numId="53" w16cid:durableId="676424988">
    <w:abstractNumId w:val="30"/>
  </w:num>
  <w:num w:numId="54" w16cid:durableId="336006019">
    <w:abstractNumId w:val="36"/>
  </w:num>
  <w:num w:numId="55" w16cid:durableId="1078015783">
    <w:abstractNumId w:val="30"/>
  </w:num>
  <w:num w:numId="56" w16cid:durableId="245114830">
    <w:abstractNumId w:val="12"/>
  </w:num>
  <w:num w:numId="57" w16cid:durableId="79108733">
    <w:abstractNumId w:val="3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 w16cid:durableId="206261415">
    <w:abstractNumId w:val="17"/>
  </w:num>
  <w:num w:numId="59" w16cid:durableId="1576743246">
    <w:abstractNumId w:val="29"/>
  </w:num>
  <w:num w:numId="60" w16cid:durableId="772014752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1" w16cid:durableId="107356499">
    <w:abstractNumId w:val="28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543A"/>
    <w:rsid w:val="0000053E"/>
    <w:rsid w:val="000006CD"/>
    <w:rsid w:val="00000766"/>
    <w:rsid w:val="0000093C"/>
    <w:rsid w:val="000017CE"/>
    <w:rsid w:val="00001BD2"/>
    <w:rsid w:val="000026EB"/>
    <w:rsid w:val="000027D3"/>
    <w:rsid w:val="00002C48"/>
    <w:rsid w:val="00005846"/>
    <w:rsid w:val="00006A09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3E6"/>
    <w:rsid w:val="00027D58"/>
    <w:rsid w:val="00027FA2"/>
    <w:rsid w:val="00030BE7"/>
    <w:rsid w:val="00033682"/>
    <w:rsid w:val="00033D18"/>
    <w:rsid w:val="00034D15"/>
    <w:rsid w:val="00035019"/>
    <w:rsid w:val="00036115"/>
    <w:rsid w:val="00036146"/>
    <w:rsid w:val="00036D92"/>
    <w:rsid w:val="00036E90"/>
    <w:rsid w:val="00037121"/>
    <w:rsid w:val="000413E4"/>
    <w:rsid w:val="00043167"/>
    <w:rsid w:val="00046AE8"/>
    <w:rsid w:val="00046C52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0154"/>
    <w:rsid w:val="00072C6D"/>
    <w:rsid w:val="0007330F"/>
    <w:rsid w:val="00076938"/>
    <w:rsid w:val="00076E0E"/>
    <w:rsid w:val="000771A9"/>
    <w:rsid w:val="000800AB"/>
    <w:rsid w:val="00080B4F"/>
    <w:rsid w:val="00082A44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28DD"/>
    <w:rsid w:val="000B32F2"/>
    <w:rsid w:val="000B398A"/>
    <w:rsid w:val="000B3B3E"/>
    <w:rsid w:val="000B425A"/>
    <w:rsid w:val="000B427A"/>
    <w:rsid w:val="000B4308"/>
    <w:rsid w:val="000B48D6"/>
    <w:rsid w:val="000B49AE"/>
    <w:rsid w:val="000B5168"/>
    <w:rsid w:val="000B63B2"/>
    <w:rsid w:val="000B7268"/>
    <w:rsid w:val="000C2C17"/>
    <w:rsid w:val="000C4AE9"/>
    <w:rsid w:val="000C4C7B"/>
    <w:rsid w:val="000C5DB7"/>
    <w:rsid w:val="000D0030"/>
    <w:rsid w:val="000D1DAF"/>
    <w:rsid w:val="000D273F"/>
    <w:rsid w:val="000D3844"/>
    <w:rsid w:val="000E03DE"/>
    <w:rsid w:val="000E098D"/>
    <w:rsid w:val="000E2689"/>
    <w:rsid w:val="000E36DA"/>
    <w:rsid w:val="000E417A"/>
    <w:rsid w:val="000E591A"/>
    <w:rsid w:val="000E5C96"/>
    <w:rsid w:val="000E63CD"/>
    <w:rsid w:val="000E6485"/>
    <w:rsid w:val="000E6D3A"/>
    <w:rsid w:val="000F1806"/>
    <w:rsid w:val="000F1B7C"/>
    <w:rsid w:val="000F2DC7"/>
    <w:rsid w:val="000F2F68"/>
    <w:rsid w:val="000F3089"/>
    <w:rsid w:val="000F324E"/>
    <w:rsid w:val="000F35AE"/>
    <w:rsid w:val="000F3658"/>
    <w:rsid w:val="000F3C62"/>
    <w:rsid w:val="000F4BD9"/>
    <w:rsid w:val="000F56A4"/>
    <w:rsid w:val="000F5A43"/>
    <w:rsid w:val="000F5B6C"/>
    <w:rsid w:val="000F6868"/>
    <w:rsid w:val="000F729B"/>
    <w:rsid w:val="000F7CBE"/>
    <w:rsid w:val="000F7CE8"/>
    <w:rsid w:val="001003C8"/>
    <w:rsid w:val="001004CA"/>
    <w:rsid w:val="00100AF6"/>
    <w:rsid w:val="00102E10"/>
    <w:rsid w:val="00103272"/>
    <w:rsid w:val="00104D4F"/>
    <w:rsid w:val="00106137"/>
    <w:rsid w:val="001069A0"/>
    <w:rsid w:val="00106ABF"/>
    <w:rsid w:val="001071E1"/>
    <w:rsid w:val="001075FA"/>
    <w:rsid w:val="001117C1"/>
    <w:rsid w:val="00112613"/>
    <w:rsid w:val="001134D2"/>
    <w:rsid w:val="0011402B"/>
    <w:rsid w:val="00116608"/>
    <w:rsid w:val="00116FE2"/>
    <w:rsid w:val="00117207"/>
    <w:rsid w:val="00117312"/>
    <w:rsid w:val="001176FF"/>
    <w:rsid w:val="00117712"/>
    <w:rsid w:val="0011788D"/>
    <w:rsid w:val="00121CAB"/>
    <w:rsid w:val="00125BF6"/>
    <w:rsid w:val="001262E9"/>
    <w:rsid w:val="001301FF"/>
    <w:rsid w:val="00131041"/>
    <w:rsid w:val="00131A8A"/>
    <w:rsid w:val="001333D9"/>
    <w:rsid w:val="00134C2D"/>
    <w:rsid w:val="0013503E"/>
    <w:rsid w:val="00136352"/>
    <w:rsid w:val="0013742D"/>
    <w:rsid w:val="001375EC"/>
    <w:rsid w:val="00140F64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3D5A"/>
    <w:rsid w:val="00155D94"/>
    <w:rsid w:val="00155EB2"/>
    <w:rsid w:val="00156AE0"/>
    <w:rsid w:val="00157156"/>
    <w:rsid w:val="0015734C"/>
    <w:rsid w:val="0015745F"/>
    <w:rsid w:val="0016152D"/>
    <w:rsid w:val="00163CC1"/>
    <w:rsid w:val="001659B9"/>
    <w:rsid w:val="0016676E"/>
    <w:rsid w:val="0017057F"/>
    <w:rsid w:val="00172D69"/>
    <w:rsid w:val="0017379D"/>
    <w:rsid w:val="00173936"/>
    <w:rsid w:val="00174462"/>
    <w:rsid w:val="00174735"/>
    <w:rsid w:val="0017578E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405E"/>
    <w:rsid w:val="00195794"/>
    <w:rsid w:val="001963F6"/>
    <w:rsid w:val="001A009A"/>
    <w:rsid w:val="001A0C38"/>
    <w:rsid w:val="001A1D8F"/>
    <w:rsid w:val="001A1EB5"/>
    <w:rsid w:val="001A2705"/>
    <w:rsid w:val="001A2B5C"/>
    <w:rsid w:val="001A316D"/>
    <w:rsid w:val="001A37C9"/>
    <w:rsid w:val="001A6846"/>
    <w:rsid w:val="001A758E"/>
    <w:rsid w:val="001A7955"/>
    <w:rsid w:val="001A79B6"/>
    <w:rsid w:val="001B1334"/>
    <w:rsid w:val="001B1426"/>
    <w:rsid w:val="001B14C7"/>
    <w:rsid w:val="001B3511"/>
    <w:rsid w:val="001B3804"/>
    <w:rsid w:val="001B4945"/>
    <w:rsid w:val="001B4B49"/>
    <w:rsid w:val="001B57DF"/>
    <w:rsid w:val="001B60E8"/>
    <w:rsid w:val="001B65CC"/>
    <w:rsid w:val="001B6E22"/>
    <w:rsid w:val="001B72C4"/>
    <w:rsid w:val="001C13CA"/>
    <w:rsid w:val="001C2627"/>
    <w:rsid w:val="001C3E15"/>
    <w:rsid w:val="001C4557"/>
    <w:rsid w:val="001C4A50"/>
    <w:rsid w:val="001C513C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674E"/>
    <w:rsid w:val="001E74F0"/>
    <w:rsid w:val="001F332D"/>
    <w:rsid w:val="001F5991"/>
    <w:rsid w:val="001F6AA5"/>
    <w:rsid w:val="001F74B4"/>
    <w:rsid w:val="001F7E04"/>
    <w:rsid w:val="0020014A"/>
    <w:rsid w:val="00200D13"/>
    <w:rsid w:val="002018DC"/>
    <w:rsid w:val="0020234C"/>
    <w:rsid w:val="00203413"/>
    <w:rsid w:val="00203BA7"/>
    <w:rsid w:val="00204F6E"/>
    <w:rsid w:val="002050C4"/>
    <w:rsid w:val="00205986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0413"/>
    <w:rsid w:val="00221314"/>
    <w:rsid w:val="00221F51"/>
    <w:rsid w:val="00223735"/>
    <w:rsid w:val="00224F6B"/>
    <w:rsid w:val="00225A96"/>
    <w:rsid w:val="0022739E"/>
    <w:rsid w:val="00227ED4"/>
    <w:rsid w:val="002311C3"/>
    <w:rsid w:val="00231387"/>
    <w:rsid w:val="0023235C"/>
    <w:rsid w:val="002336A2"/>
    <w:rsid w:val="002347C6"/>
    <w:rsid w:val="00235B12"/>
    <w:rsid w:val="00237236"/>
    <w:rsid w:val="00240D48"/>
    <w:rsid w:val="00241E8A"/>
    <w:rsid w:val="00243305"/>
    <w:rsid w:val="00243771"/>
    <w:rsid w:val="00245268"/>
    <w:rsid w:val="00250287"/>
    <w:rsid w:val="00251238"/>
    <w:rsid w:val="00251271"/>
    <w:rsid w:val="00252F5F"/>
    <w:rsid w:val="002537D1"/>
    <w:rsid w:val="00260569"/>
    <w:rsid w:val="00260694"/>
    <w:rsid w:val="002618FA"/>
    <w:rsid w:val="002638E9"/>
    <w:rsid w:val="00264CAA"/>
    <w:rsid w:val="00265220"/>
    <w:rsid w:val="002661EB"/>
    <w:rsid w:val="0027067A"/>
    <w:rsid w:val="0027251E"/>
    <w:rsid w:val="002733F8"/>
    <w:rsid w:val="00273B67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E09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34D"/>
    <w:rsid w:val="002B1A05"/>
    <w:rsid w:val="002B3E4A"/>
    <w:rsid w:val="002B53A5"/>
    <w:rsid w:val="002B7282"/>
    <w:rsid w:val="002C21BA"/>
    <w:rsid w:val="002C37CD"/>
    <w:rsid w:val="002C4029"/>
    <w:rsid w:val="002C6BA7"/>
    <w:rsid w:val="002C7045"/>
    <w:rsid w:val="002D0D18"/>
    <w:rsid w:val="002D11E1"/>
    <w:rsid w:val="002D170E"/>
    <w:rsid w:val="002D2115"/>
    <w:rsid w:val="002D330A"/>
    <w:rsid w:val="002D4775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2F6379"/>
    <w:rsid w:val="003021E8"/>
    <w:rsid w:val="00306618"/>
    <w:rsid w:val="0031051C"/>
    <w:rsid w:val="00310CEA"/>
    <w:rsid w:val="00311017"/>
    <w:rsid w:val="003121EE"/>
    <w:rsid w:val="003127BD"/>
    <w:rsid w:val="00313990"/>
    <w:rsid w:val="00316162"/>
    <w:rsid w:val="003163F8"/>
    <w:rsid w:val="00321AEE"/>
    <w:rsid w:val="00321BB8"/>
    <w:rsid w:val="00322BAA"/>
    <w:rsid w:val="00324806"/>
    <w:rsid w:val="00324934"/>
    <w:rsid w:val="00326151"/>
    <w:rsid w:val="00327D26"/>
    <w:rsid w:val="00327EC9"/>
    <w:rsid w:val="00330978"/>
    <w:rsid w:val="00331697"/>
    <w:rsid w:val="003360AF"/>
    <w:rsid w:val="00336B46"/>
    <w:rsid w:val="00336BC5"/>
    <w:rsid w:val="003378C4"/>
    <w:rsid w:val="00340B9B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3B61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132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066B"/>
    <w:rsid w:val="003835FD"/>
    <w:rsid w:val="0038567C"/>
    <w:rsid w:val="0038619D"/>
    <w:rsid w:val="00386287"/>
    <w:rsid w:val="00387482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A7C0F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C004D"/>
    <w:rsid w:val="003C073F"/>
    <w:rsid w:val="003C0AC7"/>
    <w:rsid w:val="003C1555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9EB"/>
    <w:rsid w:val="003D2AC3"/>
    <w:rsid w:val="003D2F33"/>
    <w:rsid w:val="003D49FD"/>
    <w:rsid w:val="003D548D"/>
    <w:rsid w:val="003D5B16"/>
    <w:rsid w:val="003D5E6B"/>
    <w:rsid w:val="003D6D96"/>
    <w:rsid w:val="003D713A"/>
    <w:rsid w:val="003D7300"/>
    <w:rsid w:val="003D7863"/>
    <w:rsid w:val="003E1AAD"/>
    <w:rsid w:val="003E23F1"/>
    <w:rsid w:val="003E3052"/>
    <w:rsid w:val="003E3B8E"/>
    <w:rsid w:val="003E4246"/>
    <w:rsid w:val="003E4FCA"/>
    <w:rsid w:val="003E706C"/>
    <w:rsid w:val="003F0EB0"/>
    <w:rsid w:val="003F1A23"/>
    <w:rsid w:val="003F1F64"/>
    <w:rsid w:val="003F2B1B"/>
    <w:rsid w:val="003F2C32"/>
    <w:rsid w:val="003F4935"/>
    <w:rsid w:val="003F64CF"/>
    <w:rsid w:val="003F6E6A"/>
    <w:rsid w:val="00400774"/>
    <w:rsid w:val="00400B5D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3108"/>
    <w:rsid w:val="00424D8C"/>
    <w:rsid w:val="00425B0B"/>
    <w:rsid w:val="00427649"/>
    <w:rsid w:val="0043082A"/>
    <w:rsid w:val="00430B08"/>
    <w:rsid w:val="00431745"/>
    <w:rsid w:val="00431B43"/>
    <w:rsid w:val="00431C2C"/>
    <w:rsid w:val="004321C0"/>
    <w:rsid w:val="00432687"/>
    <w:rsid w:val="00433941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666"/>
    <w:rsid w:val="004627F7"/>
    <w:rsid w:val="004649AC"/>
    <w:rsid w:val="00464EA0"/>
    <w:rsid w:val="00465E6C"/>
    <w:rsid w:val="0046757D"/>
    <w:rsid w:val="00467825"/>
    <w:rsid w:val="00471A57"/>
    <w:rsid w:val="00473013"/>
    <w:rsid w:val="00473AD8"/>
    <w:rsid w:val="0047469C"/>
    <w:rsid w:val="00474DD9"/>
    <w:rsid w:val="00476412"/>
    <w:rsid w:val="00476D2B"/>
    <w:rsid w:val="00482535"/>
    <w:rsid w:val="00482CF2"/>
    <w:rsid w:val="004837E7"/>
    <w:rsid w:val="004850BE"/>
    <w:rsid w:val="00485908"/>
    <w:rsid w:val="00485CE3"/>
    <w:rsid w:val="00486394"/>
    <w:rsid w:val="004878CA"/>
    <w:rsid w:val="00492797"/>
    <w:rsid w:val="00492853"/>
    <w:rsid w:val="00495072"/>
    <w:rsid w:val="00495F6B"/>
    <w:rsid w:val="004969D7"/>
    <w:rsid w:val="0049775C"/>
    <w:rsid w:val="00497F19"/>
    <w:rsid w:val="004A1D91"/>
    <w:rsid w:val="004A41AA"/>
    <w:rsid w:val="004A425C"/>
    <w:rsid w:val="004A5722"/>
    <w:rsid w:val="004A690C"/>
    <w:rsid w:val="004B02EB"/>
    <w:rsid w:val="004B16AF"/>
    <w:rsid w:val="004B19A2"/>
    <w:rsid w:val="004B3809"/>
    <w:rsid w:val="004B522D"/>
    <w:rsid w:val="004C0DE9"/>
    <w:rsid w:val="004C21CA"/>
    <w:rsid w:val="004C3724"/>
    <w:rsid w:val="004C47F9"/>
    <w:rsid w:val="004C5ABA"/>
    <w:rsid w:val="004C6720"/>
    <w:rsid w:val="004C6C4A"/>
    <w:rsid w:val="004D00CA"/>
    <w:rsid w:val="004D1C3E"/>
    <w:rsid w:val="004D28D6"/>
    <w:rsid w:val="004D34DF"/>
    <w:rsid w:val="004D4780"/>
    <w:rsid w:val="004E3B86"/>
    <w:rsid w:val="004E6356"/>
    <w:rsid w:val="004E6434"/>
    <w:rsid w:val="004E6580"/>
    <w:rsid w:val="004F0018"/>
    <w:rsid w:val="004F0A1B"/>
    <w:rsid w:val="004F0D00"/>
    <w:rsid w:val="004F158C"/>
    <w:rsid w:val="004F24B2"/>
    <w:rsid w:val="004F38A8"/>
    <w:rsid w:val="004F4C1C"/>
    <w:rsid w:val="004F6026"/>
    <w:rsid w:val="004F6172"/>
    <w:rsid w:val="004F71B1"/>
    <w:rsid w:val="004F7593"/>
    <w:rsid w:val="004F7BB8"/>
    <w:rsid w:val="00505934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17231"/>
    <w:rsid w:val="00521307"/>
    <w:rsid w:val="005221E5"/>
    <w:rsid w:val="00523A2E"/>
    <w:rsid w:val="00523CC9"/>
    <w:rsid w:val="00524341"/>
    <w:rsid w:val="00525173"/>
    <w:rsid w:val="0052627C"/>
    <w:rsid w:val="00526648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57E87"/>
    <w:rsid w:val="00560994"/>
    <w:rsid w:val="005611E8"/>
    <w:rsid w:val="0056189B"/>
    <w:rsid w:val="00562ACA"/>
    <w:rsid w:val="00564107"/>
    <w:rsid w:val="005673D4"/>
    <w:rsid w:val="00571329"/>
    <w:rsid w:val="005717ED"/>
    <w:rsid w:val="00571D41"/>
    <w:rsid w:val="005723D3"/>
    <w:rsid w:val="00572608"/>
    <w:rsid w:val="00572742"/>
    <w:rsid w:val="00574222"/>
    <w:rsid w:val="00580B40"/>
    <w:rsid w:val="00581449"/>
    <w:rsid w:val="005817FC"/>
    <w:rsid w:val="00582301"/>
    <w:rsid w:val="0058232A"/>
    <w:rsid w:val="005825CF"/>
    <w:rsid w:val="005851B9"/>
    <w:rsid w:val="0059038F"/>
    <w:rsid w:val="005907C5"/>
    <w:rsid w:val="00590F24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78E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1BDC"/>
    <w:rsid w:val="005C3A76"/>
    <w:rsid w:val="005C3E4C"/>
    <w:rsid w:val="005C6578"/>
    <w:rsid w:val="005D195D"/>
    <w:rsid w:val="005D1A35"/>
    <w:rsid w:val="005D2EDA"/>
    <w:rsid w:val="005D4E5B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35A8"/>
    <w:rsid w:val="005E567F"/>
    <w:rsid w:val="005E59C2"/>
    <w:rsid w:val="005E5B56"/>
    <w:rsid w:val="005E5C59"/>
    <w:rsid w:val="005E6CC4"/>
    <w:rsid w:val="005E73BA"/>
    <w:rsid w:val="005E76BE"/>
    <w:rsid w:val="005F10E7"/>
    <w:rsid w:val="005F285F"/>
    <w:rsid w:val="005F2ED3"/>
    <w:rsid w:val="005F5900"/>
    <w:rsid w:val="005F7B9D"/>
    <w:rsid w:val="0060125B"/>
    <w:rsid w:val="00606681"/>
    <w:rsid w:val="00606E79"/>
    <w:rsid w:val="00606F4B"/>
    <w:rsid w:val="006078A6"/>
    <w:rsid w:val="00607A4F"/>
    <w:rsid w:val="006110AD"/>
    <w:rsid w:val="006127BC"/>
    <w:rsid w:val="00612D32"/>
    <w:rsid w:val="00613055"/>
    <w:rsid w:val="00613FB6"/>
    <w:rsid w:val="00613FEC"/>
    <w:rsid w:val="006162D2"/>
    <w:rsid w:val="006165AD"/>
    <w:rsid w:val="00616EEE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307E"/>
    <w:rsid w:val="00645DC6"/>
    <w:rsid w:val="006478DD"/>
    <w:rsid w:val="006504E1"/>
    <w:rsid w:val="00651F0E"/>
    <w:rsid w:val="0065227D"/>
    <w:rsid w:val="00652928"/>
    <w:rsid w:val="00654744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328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96E7A"/>
    <w:rsid w:val="006A0323"/>
    <w:rsid w:val="006A0991"/>
    <w:rsid w:val="006A0DC5"/>
    <w:rsid w:val="006A3B3A"/>
    <w:rsid w:val="006A56CC"/>
    <w:rsid w:val="006A58F6"/>
    <w:rsid w:val="006A614A"/>
    <w:rsid w:val="006A620A"/>
    <w:rsid w:val="006A6417"/>
    <w:rsid w:val="006B0D7A"/>
    <w:rsid w:val="006B18AB"/>
    <w:rsid w:val="006B312E"/>
    <w:rsid w:val="006B473A"/>
    <w:rsid w:val="006B47A6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57CE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2C50"/>
    <w:rsid w:val="006F3F1F"/>
    <w:rsid w:val="006F49C3"/>
    <w:rsid w:val="006F67BA"/>
    <w:rsid w:val="006F6E1D"/>
    <w:rsid w:val="00701335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095"/>
    <w:rsid w:val="00712674"/>
    <w:rsid w:val="00712C95"/>
    <w:rsid w:val="00714695"/>
    <w:rsid w:val="00714AAB"/>
    <w:rsid w:val="00715719"/>
    <w:rsid w:val="00716905"/>
    <w:rsid w:val="00716B9A"/>
    <w:rsid w:val="00717F24"/>
    <w:rsid w:val="00720F67"/>
    <w:rsid w:val="007219CD"/>
    <w:rsid w:val="00722C15"/>
    <w:rsid w:val="00724E1F"/>
    <w:rsid w:val="007250DA"/>
    <w:rsid w:val="0072633A"/>
    <w:rsid w:val="00726C49"/>
    <w:rsid w:val="007305B1"/>
    <w:rsid w:val="007310F6"/>
    <w:rsid w:val="0073253B"/>
    <w:rsid w:val="00732692"/>
    <w:rsid w:val="00732EA5"/>
    <w:rsid w:val="00733F34"/>
    <w:rsid w:val="00734724"/>
    <w:rsid w:val="00735186"/>
    <w:rsid w:val="0073526D"/>
    <w:rsid w:val="00736AAD"/>
    <w:rsid w:val="00736F37"/>
    <w:rsid w:val="007370E3"/>
    <w:rsid w:val="0073785B"/>
    <w:rsid w:val="00740DD0"/>
    <w:rsid w:val="007425DB"/>
    <w:rsid w:val="00742734"/>
    <w:rsid w:val="00743B2C"/>
    <w:rsid w:val="00743BE3"/>
    <w:rsid w:val="007442D4"/>
    <w:rsid w:val="00744924"/>
    <w:rsid w:val="007455F0"/>
    <w:rsid w:val="007458E1"/>
    <w:rsid w:val="00746486"/>
    <w:rsid w:val="00746F9E"/>
    <w:rsid w:val="00746FCC"/>
    <w:rsid w:val="007473CE"/>
    <w:rsid w:val="00747E1C"/>
    <w:rsid w:val="007508A6"/>
    <w:rsid w:val="00751041"/>
    <w:rsid w:val="007519E7"/>
    <w:rsid w:val="00751EDE"/>
    <w:rsid w:val="00752155"/>
    <w:rsid w:val="007521DC"/>
    <w:rsid w:val="0075306B"/>
    <w:rsid w:val="0075425C"/>
    <w:rsid w:val="007557FA"/>
    <w:rsid w:val="0076091C"/>
    <w:rsid w:val="00760C18"/>
    <w:rsid w:val="00764672"/>
    <w:rsid w:val="007650C5"/>
    <w:rsid w:val="00771EC8"/>
    <w:rsid w:val="007726A8"/>
    <w:rsid w:val="00772C5B"/>
    <w:rsid w:val="00772CD5"/>
    <w:rsid w:val="00773482"/>
    <w:rsid w:val="00775C82"/>
    <w:rsid w:val="00775F06"/>
    <w:rsid w:val="007814D3"/>
    <w:rsid w:val="007847DB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A7A06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4CCA"/>
    <w:rsid w:val="007C7114"/>
    <w:rsid w:val="007D0B07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5397"/>
    <w:rsid w:val="007E65E3"/>
    <w:rsid w:val="007E67C6"/>
    <w:rsid w:val="007E6E86"/>
    <w:rsid w:val="007E711E"/>
    <w:rsid w:val="007E7634"/>
    <w:rsid w:val="007F036B"/>
    <w:rsid w:val="007F0982"/>
    <w:rsid w:val="007F1234"/>
    <w:rsid w:val="007F254E"/>
    <w:rsid w:val="007F2766"/>
    <w:rsid w:val="007F2DFE"/>
    <w:rsid w:val="007F2F65"/>
    <w:rsid w:val="007F304C"/>
    <w:rsid w:val="007F4171"/>
    <w:rsid w:val="007F50A9"/>
    <w:rsid w:val="0080076A"/>
    <w:rsid w:val="008011D3"/>
    <w:rsid w:val="00801562"/>
    <w:rsid w:val="00803784"/>
    <w:rsid w:val="008038C7"/>
    <w:rsid w:val="00804427"/>
    <w:rsid w:val="00804DE8"/>
    <w:rsid w:val="00805A54"/>
    <w:rsid w:val="008060A3"/>
    <w:rsid w:val="00807A24"/>
    <w:rsid w:val="008100F4"/>
    <w:rsid w:val="008103DB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240"/>
    <w:rsid w:val="00825903"/>
    <w:rsid w:val="00825CF5"/>
    <w:rsid w:val="00825F17"/>
    <w:rsid w:val="00825FDB"/>
    <w:rsid w:val="00826DCA"/>
    <w:rsid w:val="0082762B"/>
    <w:rsid w:val="00827E70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37466"/>
    <w:rsid w:val="008401CE"/>
    <w:rsid w:val="008402DE"/>
    <w:rsid w:val="00840EEC"/>
    <w:rsid w:val="00841AC1"/>
    <w:rsid w:val="00841C81"/>
    <w:rsid w:val="0084250E"/>
    <w:rsid w:val="008430A1"/>
    <w:rsid w:val="008456A6"/>
    <w:rsid w:val="008467CF"/>
    <w:rsid w:val="008468C1"/>
    <w:rsid w:val="00846A90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854BA"/>
    <w:rsid w:val="008854C3"/>
    <w:rsid w:val="00886A06"/>
    <w:rsid w:val="00890704"/>
    <w:rsid w:val="0089120D"/>
    <w:rsid w:val="00892896"/>
    <w:rsid w:val="00893215"/>
    <w:rsid w:val="0089501D"/>
    <w:rsid w:val="00895188"/>
    <w:rsid w:val="008A1E81"/>
    <w:rsid w:val="008A2C1E"/>
    <w:rsid w:val="008A3089"/>
    <w:rsid w:val="008A4767"/>
    <w:rsid w:val="008A684C"/>
    <w:rsid w:val="008A6C8A"/>
    <w:rsid w:val="008A7074"/>
    <w:rsid w:val="008A7110"/>
    <w:rsid w:val="008B3495"/>
    <w:rsid w:val="008B34A4"/>
    <w:rsid w:val="008B5D75"/>
    <w:rsid w:val="008B6652"/>
    <w:rsid w:val="008B6AF1"/>
    <w:rsid w:val="008B7AD7"/>
    <w:rsid w:val="008C2193"/>
    <w:rsid w:val="008C2203"/>
    <w:rsid w:val="008C2E82"/>
    <w:rsid w:val="008C302E"/>
    <w:rsid w:val="008C4204"/>
    <w:rsid w:val="008C4C49"/>
    <w:rsid w:val="008C74B5"/>
    <w:rsid w:val="008C79F7"/>
    <w:rsid w:val="008C7D9A"/>
    <w:rsid w:val="008D0291"/>
    <w:rsid w:val="008D11E7"/>
    <w:rsid w:val="008D2C2B"/>
    <w:rsid w:val="008D4668"/>
    <w:rsid w:val="008D4F39"/>
    <w:rsid w:val="008D5A41"/>
    <w:rsid w:val="008D6504"/>
    <w:rsid w:val="008D7E32"/>
    <w:rsid w:val="008E0412"/>
    <w:rsid w:val="008E1568"/>
    <w:rsid w:val="008E1A07"/>
    <w:rsid w:val="008E1E45"/>
    <w:rsid w:val="008E1E89"/>
    <w:rsid w:val="008E254C"/>
    <w:rsid w:val="008E2B21"/>
    <w:rsid w:val="008E2E00"/>
    <w:rsid w:val="008E349E"/>
    <w:rsid w:val="008E4FF7"/>
    <w:rsid w:val="008E5D58"/>
    <w:rsid w:val="008E6D8C"/>
    <w:rsid w:val="008E71F8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9007E7"/>
    <w:rsid w:val="0090186B"/>
    <w:rsid w:val="00902F28"/>
    <w:rsid w:val="00906F18"/>
    <w:rsid w:val="00907D16"/>
    <w:rsid w:val="00907EE1"/>
    <w:rsid w:val="00911A40"/>
    <w:rsid w:val="00913118"/>
    <w:rsid w:val="00914FAE"/>
    <w:rsid w:val="009162E6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35"/>
    <w:rsid w:val="009321E3"/>
    <w:rsid w:val="00932603"/>
    <w:rsid w:val="009339F6"/>
    <w:rsid w:val="00934137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3B42"/>
    <w:rsid w:val="00944FA6"/>
    <w:rsid w:val="00946221"/>
    <w:rsid w:val="0095084B"/>
    <w:rsid w:val="00951666"/>
    <w:rsid w:val="00951DC8"/>
    <w:rsid w:val="009547CB"/>
    <w:rsid w:val="00955277"/>
    <w:rsid w:val="00956F79"/>
    <w:rsid w:val="009633E2"/>
    <w:rsid w:val="009634CC"/>
    <w:rsid w:val="00964239"/>
    <w:rsid w:val="009661CB"/>
    <w:rsid w:val="00966703"/>
    <w:rsid w:val="0096697F"/>
    <w:rsid w:val="0097036F"/>
    <w:rsid w:val="0097076F"/>
    <w:rsid w:val="00971019"/>
    <w:rsid w:val="009722E1"/>
    <w:rsid w:val="0097461E"/>
    <w:rsid w:val="00974C15"/>
    <w:rsid w:val="009753BB"/>
    <w:rsid w:val="00976D55"/>
    <w:rsid w:val="009773C5"/>
    <w:rsid w:val="00977743"/>
    <w:rsid w:val="0097782C"/>
    <w:rsid w:val="00981E41"/>
    <w:rsid w:val="00982534"/>
    <w:rsid w:val="0098393B"/>
    <w:rsid w:val="00984368"/>
    <w:rsid w:val="00984E47"/>
    <w:rsid w:val="00984EA1"/>
    <w:rsid w:val="00987C75"/>
    <w:rsid w:val="009918BD"/>
    <w:rsid w:val="0099293F"/>
    <w:rsid w:val="00993417"/>
    <w:rsid w:val="009948A0"/>
    <w:rsid w:val="0099509C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6BEA"/>
    <w:rsid w:val="009A7855"/>
    <w:rsid w:val="009A7977"/>
    <w:rsid w:val="009B03ED"/>
    <w:rsid w:val="009B065F"/>
    <w:rsid w:val="009B11EB"/>
    <w:rsid w:val="009B2BD3"/>
    <w:rsid w:val="009B50FA"/>
    <w:rsid w:val="009B5E65"/>
    <w:rsid w:val="009B6ADA"/>
    <w:rsid w:val="009B6BAA"/>
    <w:rsid w:val="009B6F43"/>
    <w:rsid w:val="009B715D"/>
    <w:rsid w:val="009C1E84"/>
    <w:rsid w:val="009C2088"/>
    <w:rsid w:val="009C5910"/>
    <w:rsid w:val="009C629A"/>
    <w:rsid w:val="009D14C3"/>
    <w:rsid w:val="009D324B"/>
    <w:rsid w:val="009D3429"/>
    <w:rsid w:val="009D405D"/>
    <w:rsid w:val="009D543A"/>
    <w:rsid w:val="009D6203"/>
    <w:rsid w:val="009D78F5"/>
    <w:rsid w:val="009D7F45"/>
    <w:rsid w:val="009D7FE4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E7F7A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05B1"/>
    <w:rsid w:val="00A144D3"/>
    <w:rsid w:val="00A15013"/>
    <w:rsid w:val="00A152B9"/>
    <w:rsid w:val="00A153FF"/>
    <w:rsid w:val="00A16035"/>
    <w:rsid w:val="00A17982"/>
    <w:rsid w:val="00A20450"/>
    <w:rsid w:val="00A20EEE"/>
    <w:rsid w:val="00A20F75"/>
    <w:rsid w:val="00A2135D"/>
    <w:rsid w:val="00A21804"/>
    <w:rsid w:val="00A22512"/>
    <w:rsid w:val="00A229BB"/>
    <w:rsid w:val="00A22AE2"/>
    <w:rsid w:val="00A2451F"/>
    <w:rsid w:val="00A26261"/>
    <w:rsid w:val="00A262EE"/>
    <w:rsid w:val="00A2668A"/>
    <w:rsid w:val="00A27B8E"/>
    <w:rsid w:val="00A303F4"/>
    <w:rsid w:val="00A30944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063"/>
    <w:rsid w:val="00A40324"/>
    <w:rsid w:val="00A40BA0"/>
    <w:rsid w:val="00A41B26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47AAA"/>
    <w:rsid w:val="00A51211"/>
    <w:rsid w:val="00A52528"/>
    <w:rsid w:val="00A52CB5"/>
    <w:rsid w:val="00A52D9A"/>
    <w:rsid w:val="00A52EF9"/>
    <w:rsid w:val="00A53091"/>
    <w:rsid w:val="00A54176"/>
    <w:rsid w:val="00A54300"/>
    <w:rsid w:val="00A54486"/>
    <w:rsid w:val="00A546A6"/>
    <w:rsid w:val="00A54F80"/>
    <w:rsid w:val="00A56EA2"/>
    <w:rsid w:val="00A57674"/>
    <w:rsid w:val="00A57782"/>
    <w:rsid w:val="00A57866"/>
    <w:rsid w:val="00A600DC"/>
    <w:rsid w:val="00A60D49"/>
    <w:rsid w:val="00A62DA6"/>
    <w:rsid w:val="00A63808"/>
    <w:rsid w:val="00A64706"/>
    <w:rsid w:val="00A64ACE"/>
    <w:rsid w:val="00A653BB"/>
    <w:rsid w:val="00A67010"/>
    <w:rsid w:val="00A6788A"/>
    <w:rsid w:val="00A70484"/>
    <w:rsid w:val="00A71C37"/>
    <w:rsid w:val="00A7651D"/>
    <w:rsid w:val="00A766B4"/>
    <w:rsid w:val="00A76C17"/>
    <w:rsid w:val="00A76FB1"/>
    <w:rsid w:val="00A77209"/>
    <w:rsid w:val="00A81124"/>
    <w:rsid w:val="00A829BA"/>
    <w:rsid w:val="00A831FD"/>
    <w:rsid w:val="00A8338D"/>
    <w:rsid w:val="00A84B19"/>
    <w:rsid w:val="00A92FB4"/>
    <w:rsid w:val="00A93478"/>
    <w:rsid w:val="00A93840"/>
    <w:rsid w:val="00A940C5"/>
    <w:rsid w:val="00A9416D"/>
    <w:rsid w:val="00A9645B"/>
    <w:rsid w:val="00A96EAF"/>
    <w:rsid w:val="00AA08DC"/>
    <w:rsid w:val="00AA1FCB"/>
    <w:rsid w:val="00AA30BB"/>
    <w:rsid w:val="00AA30D9"/>
    <w:rsid w:val="00AA40B9"/>
    <w:rsid w:val="00AA4E40"/>
    <w:rsid w:val="00AB01EB"/>
    <w:rsid w:val="00AB08F0"/>
    <w:rsid w:val="00AB1474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0398"/>
    <w:rsid w:val="00AD4463"/>
    <w:rsid w:val="00AD61BB"/>
    <w:rsid w:val="00AD68F1"/>
    <w:rsid w:val="00AD7437"/>
    <w:rsid w:val="00AD7DA0"/>
    <w:rsid w:val="00AE11F6"/>
    <w:rsid w:val="00AE14E1"/>
    <w:rsid w:val="00AE1C6C"/>
    <w:rsid w:val="00AE1FD8"/>
    <w:rsid w:val="00AE2335"/>
    <w:rsid w:val="00AE256D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E51"/>
    <w:rsid w:val="00B0218D"/>
    <w:rsid w:val="00B02EFB"/>
    <w:rsid w:val="00B0346E"/>
    <w:rsid w:val="00B04C86"/>
    <w:rsid w:val="00B05ED9"/>
    <w:rsid w:val="00B06198"/>
    <w:rsid w:val="00B06BCC"/>
    <w:rsid w:val="00B073AB"/>
    <w:rsid w:val="00B075E6"/>
    <w:rsid w:val="00B100D3"/>
    <w:rsid w:val="00B10604"/>
    <w:rsid w:val="00B10D5C"/>
    <w:rsid w:val="00B11C04"/>
    <w:rsid w:val="00B13FE9"/>
    <w:rsid w:val="00B1772F"/>
    <w:rsid w:val="00B17ACE"/>
    <w:rsid w:val="00B17FF4"/>
    <w:rsid w:val="00B212BA"/>
    <w:rsid w:val="00B252CF"/>
    <w:rsid w:val="00B25EB8"/>
    <w:rsid w:val="00B26C4B"/>
    <w:rsid w:val="00B2763B"/>
    <w:rsid w:val="00B31123"/>
    <w:rsid w:val="00B342DC"/>
    <w:rsid w:val="00B35347"/>
    <w:rsid w:val="00B3614E"/>
    <w:rsid w:val="00B36366"/>
    <w:rsid w:val="00B36841"/>
    <w:rsid w:val="00B369C0"/>
    <w:rsid w:val="00B41A96"/>
    <w:rsid w:val="00B41DFE"/>
    <w:rsid w:val="00B425F2"/>
    <w:rsid w:val="00B42BC5"/>
    <w:rsid w:val="00B436F1"/>
    <w:rsid w:val="00B44F9D"/>
    <w:rsid w:val="00B4559F"/>
    <w:rsid w:val="00B461EA"/>
    <w:rsid w:val="00B4630A"/>
    <w:rsid w:val="00B51858"/>
    <w:rsid w:val="00B51EDA"/>
    <w:rsid w:val="00B524E6"/>
    <w:rsid w:val="00B52D48"/>
    <w:rsid w:val="00B53A9B"/>
    <w:rsid w:val="00B545F4"/>
    <w:rsid w:val="00B562D2"/>
    <w:rsid w:val="00B56E2C"/>
    <w:rsid w:val="00B60EC3"/>
    <w:rsid w:val="00B6123F"/>
    <w:rsid w:val="00B616B2"/>
    <w:rsid w:val="00B634D0"/>
    <w:rsid w:val="00B6394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6563"/>
    <w:rsid w:val="00B874C9"/>
    <w:rsid w:val="00B90C6D"/>
    <w:rsid w:val="00B90E83"/>
    <w:rsid w:val="00B9116E"/>
    <w:rsid w:val="00B9214E"/>
    <w:rsid w:val="00B933D1"/>
    <w:rsid w:val="00B94AE1"/>
    <w:rsid w:val="00B94B1D"/>
    <w:rsid w:val="00B9579C"/>
    <w:rsid w:val="00B95B22"/>
    <w:rsid w:val="00B95BDA"/>
    <w:rsid w:val="00B9783B"/>
    <w:rsid w:val="00B97885"/>
    <w:rsid w:val="00B97E16"/>
    <w:rsid w:val="00BA046B"/>
    <w:rsid w:val="00BA1337"/>
    <w:rsid w:val="00BA166E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1A3F"/>
    <w:rsid w:val="00BC28E3"/>
    <w:rsid w:val="00BC373C"/>
    <w:rsid w:val="00BC3B1C"/>
    <w:rsid w:val="00BC5A86"/>
    <w:rsid w:val="00BC5D0D"/>
    <w:rsid w:val="00BD164B"/>
    <w:rsid w:val="00BD4F06"/>
    <w:rsid w:val="00BD5775"/>
    <w:rsid w:val="00BD68FC"/>
    <w:rsid w:val="00BE1AAF"/>
    <w:rsid w:val="00BE3D18"/>
    <w:rsid w:val="00BE54C8"/>
    <w:rsid w:val="00BE5F8D"/>
    <w:rsid w:val="00BF0D65"/>
    <w:rsid w:val="00BF1AE1"/>
    <w:rsid w:val="00BF3201"/>
    <w:rsid w:val="00BF3C0B"/>
    <w:rsid w:val="00BF6A62"/>
    <w:rsid w:val="00BF6C25"/>
    <w:rsid w:val="00BF6E77"/>
    <w:rsid w:val="00BF6F50"/>
    <w:rsid w:val="00BF77CD"/>
    <w:rsid w:val="00BF7983"/>
    <w:rsid w:val="00C00435"/>
    <w:rsid w:val="00C01380"/>
    <w:rsid w:val="00C01ED4"/>
    <w:rsid w:val="00C02802"/>
    <w:rsid w:val="00C058DE"/>
    <w:rsid w:val="00C06872"/>
    <w:rsid w:val="00C06C03"/>
    <w:rsid w:val="00C10DD2"/>
    <w:rsid w:val="00C11BFD"/>
    <w:rsid w:val="00C12D83"/>
    <w:rsid w:val="00C13EE1"/>
    <w:rsid w:val="00C1400F"/>
    <w:rsid w:val="00C14550"/>
    <w:rsid w:val="00C14622"/>
    <w:rsid w:val="00C16959"/>
    <w:rsid w:val="00C17C0B"/>
    <w:rsid w:val="00C21B02"/>
    <w:rsid w:val="00C224B1"/>
    <w:rsid w:val="00C23EDF"/>
    <w:rsid w:val="00C2445D"/>
    <w:rsid w:val="00C30A76"/>
    <w:rsid w:val="00C312C9"/>
    <w:rsid w:val="00C34032"/>
    <w:rsid w:val="00C360D6"/>
    <w:rsid w:val="00C36A08"/>
    <w:rsid w:val="00C36C48"/>
    <w:rsid w:val="00C3767F"/>
    <w:rsid w:val="00C40BE6"/>
    <w:rsid w:val="00C41168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5BAE"/>
    <w:rsid w:val="00C66DDB"/>
    <w:rsid w:val="00C672D5"/>
    <w:rsid w:val="00C71711"/>
    <w:rsid w:val="00C72535"/>
    <w:rsid w:val="00C730D0"/>
    <w:rsid w:val="00C73524"/>
    <w:rsid w:val="00C74668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91CBC"/>
    <w:rsid w:val="00C931C6"/>
    <w:rsid w:val="00C93FF5"/>
    <w:rsid w:val="00C947E8"/>
    <w:rsid w:val="00CA247C"/>
    <w:rsid w:val="00CA41A3"/>
    <w:rsid w:val="00CA51B5"/>
    <w:rsid w:val="00CA59F8"/>
    <w:rsid w:val="00CA72CF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E2128"/>
    <w:rsid w:val="00CE2CB6"/>
    <w:rsid w:val="00CE3F71"/>
    <w:rsid w:val="00CE4C15"/>
    <w:rsid w:val="00CE781C"/>
    <w:rsid w:val="00CF073C"/>
    <w:rsid w:val="00CF12C0"/>
    <w:rsid w:val="00CF3522"/>
    <w:rsid w:val="00CF553C"/>
    <w:rsid w:val="00D020E3"/>
    <w:rsid w:val="00D02173"/>
    <w:rsid w:val="00D0220F"/>
    <w:rsid w:val="00D04096"/>
    <w:rsid w:val="00D053FA"/>
    <w:rsid w:val="00D06082"/>
    <w:rsid w:val="00D067B3"/>
    <w:rsid w:val="00D07174"/>
    <w:rsid w:val="00D07320"/>
    <w:rsid w:val="00D1231F"/>
    <w:rsid w:val="00D128CF"/>
    <w:rsid w:val="00D13B0B"/>
    <w:rsid w:val="00D13C17"/>
    <w:rsid w:val="00D1435D"/>
    <w:rsid w:val="00D1452D"/>
    <w:rsid w:val="00D147A7"/>
    <w:rsid w:val="00D15B2F"/>
    <w:rsid w:val="00D17183"/>
    <w:rsid w:val="00D17F60"/>
    <w:rsid w:val="00D22C68"/>
    <w:rsid w:val="00D22E5C"/>
    <w:rsid w:val="00D23254"/>
    <w:rsid w:val="00D23CBE"/>
    <w:rsid w:val="00D23D37"/>
    <w:rsid w:val="00D24A17"/>
    <w:rsid w:val="00D25B14"/>
    <w:rsid w:val="00D25DB4"/>
    <w:rsid w:val="00D266B9"/>
    <w:rsid w:val="00D27BB9"/>
    <w:rsid w:val="00D27D38"/>
    <w:rsid w:val="00D31805"/>
    <w:rsid w:val="00D32A8F"/>
    <w:rsid w:val="00D3642F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2CB"/>
    <w:rsid w:val="00D6091A"/>
    <w:rsid w:val="00D60D6C"/>
    <w:rsid w:val="00D60F56"/>
    <w:rsid w:val="00D616E0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5AE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5899"/>
    <w:rsid w:val="00D960FB"/>
    <w:rsid w:val="00D96C41"/>
    <w:rsid w:val="00DA07A5"/>
    <w:rsid w:val="00DA0984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2FF9"/>
    <w:rsid w:val="00DC4C5C"/>
    <w:rsid w:val="00DD0376"/>
    <w:rsid w:val="00DD1039"/>
    <w:rsid w:val="00DD3DFD"/>
    <w:rsid w:val="00DD49FC"/>
    <w:rsid w:val="00DD53B4"/>
    <w:rsid w:val="00DD6541"/>
    <w:rsid w:val="00DE1757"/>
    <w:rsid w:val="00DE1EB2"/>
    <w:rsid w:val="00DE3434"/>
    <w:rsid w:val="00DE3D85"/>
    <w:rsid w:val="00DE40DC"/>
    <w:rsid w:val="00DE4F0D"/>
    <w:rsid w:val="00DE55D5"/>
    <w:rsid w:val="00DE5738"/>
    <w:rsid w:val="00DE6385"/>
    <w:rsid w:val="00DE6AC1"/>
    <w:rsid w:val="00DE7F63"/>
    <w:rsid w:val="00DF0824"/>
    <w:rsid w:val="00DF1DA3"/>
    <w:rsid w:val="00DF3DDF"/>
    <w:rsid w:val="00DF783D"/>
    <w:rsid w:val="00DF7CCA"/>
    <w:rsid w:val="00DF7F65"/>
    <w:rsid w:val="00E00B79"/>
    <w:rsid w:val="00E0174A"/>
    <w:rsid w:val="00E03D5B"/>
    <w:rsid w:val="00E04083"/>
    <w:rsid w:val="00E04277"/>
    <w:rsid w:val="00E048EE"/>
    <w:rsid w:val="00E04A58"/>
    <w:rsid w:val="00E05938"/>
    <w:rsid w:val="00E05B1B"/>
    <w:rsid w:val="00E06A5B"/>
    <w:rsid w:val="00E10A2B"/>
    <w:rsid w:val="00E11294"/>
    <w:rsid w:val="00E115F6"/>
    <w:rsid w:val="00E1224C"/>
    <w:rsid w:val="00E1391B"/>
    <w:rsid w:val="00E148BD"/>
    <w:rsid w:val="00E15A26"/>
    <w:rsid w:val="00E16520"/>
    <w:rsid w:val="00E16641"/>
    <w:rsid w:val="00E2072F"/>
    <w:rsid w:val="00E21162"/>
    <w:rsid w:val="00E22ED0"/>
    <w:rsid w:val="00E24093"/>
    <w:rsid w:val="00E24255"/>
    <w:rsid w:val="00E30AAD"/>
    <w:rsid w:val="00E311C6"/>
    <w:rsid w:val="00E31DDF"/>
    <w:rsid w:val="00E32D03"/>
    <w:rsid w:val="00E32D82"/>
    <w:rsid w:val="00E32E43"/>
    <w:rsid w:val="00E35833"/>
    <w:rsid w:val="00E374C8"/>
    <w:rsid w:val="00E377CC"/>
    <w:rsid w:val="00E4077C"/>
    <w:rsid w:val="00E4689B"/>
    <w:rsid w:val="00E46FD4"/>
    <w:rsid w:val="00E50C2A"/>
    <w:rsid w:val="00E52078"/>
    <w:rsid w:val="00E52176"/>
    <w:rsid w:val="00E53498"/>
    <w:rsid w:val="00E5381B"/>
    <w:rsid w:val="00E53AF0"/>
    <w:rsid w:val="00E5592E"/>
    <w:rsid w:val="00E55F94"/>
    <w:rsid w:val="00E5652C"/>
    <w:rsid w:val="00E5690B"/>
    <w:rsid w:val="00E62E46"/>
    <w:rsid w:val="00E63374"/>
    <w:rsid w:val="00E6462E"/>
    <w:rsid w:val="00E64824"/>
    <w:rsid w:val="00E65158"/>
    <w:rsid w:val="00E65D60"/>
    <w:rsid w:val="00E67119"/>
    <w:rsid w:val="00E72FA1"/>
    <w:rsid w:val="00E7311D"/>
    <w:rsid w:val="00E751D7"/>
    <w:rsid w:val="00E75962"/>
    <w:rsid w:val="00E7605B"/>
    <w:rsid w:val="00E76242"/>
    <w:rsid w:val="00E77170"/>
    <w:rsid w:val="00E77287"/>
    <w:rsid w:val="00E801D1"/>
    <w:rsid w:val="00E80331"/>
    <w:rsid w:val="00E808E7"/>
    <w:rsid w:val="00E81433"/>
    <w:rsid w:val="00E82372"/>
    <w:rsid w:val="00E8242A"/>
    <w:rsid w:val="00E826EF"/>
    <w:rsid w:val="00E8305D"/>
    <w:rsid w:val="00E85409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41F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3D85"/>
    <w:rsid w:val="00EC42C6"/>
    <w:rsid w:val="00EC4FD3"/>
    <w:rsid w:val="00EC5045"/>
    <w:rsid w:val="00EC5730"/>
    <w:rsid w:val="00EC6C65"/>
    <w:rsid w:val="00ED106C"/>
    <w:rsid w:val="00ED11F2"/>
    <w:rsid w:val="00ED125F"/>
    <w:rsid w:val="00ED20FD"/>
    <w:rsid w:val="00ED2D58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1C8"/>
    <w:rsid w:val="00EF1483"/>
    <w:rsid w:val="00EF1C56"/>
    <w:rsid w:val="00EF2AF2"/>
    <w:rsid w:val="00EF2BA4"/>
    <w:rsid w:val="00EF4A37"/>
    <w:rsid w:val="00EF4B36"/>
    <w:rsid w:val="00EF6640"/>
    <w:rsid w:val="00EF6EBD"/>
    <w:rsid w:val="00EF785F"/>
    <w:rsid w:val="00F00B92"/>
    <w:rsid w:val="00F016DE"/>
    <w:rsid w:val="00F0227C"/>
    <w:rsid w:val="00F03076"/>
    <w:rsid w:val="00F030D1"/>
    <w:rsid w:val="00F034CF"/>
    <w:rsid w:val="00F05CB1"/>
    <w:rsid w:val="00F0740E"/>
    <w:rsid w:val="00F07CCC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055E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0AA2"/>
    <w:rsid w:val="00F61736"/>
    <w:rsid w:val="00F64B18"/>
    <w:rsid w:val="00F652C9"/>
    <w:rsid w:val="00F66323"/>
    <w:rsid w:val="00F66AF6"/>
    <w:rsid w:val="00F71E83"/>
    <w:rsid w:val="00F7271C"/>
    <w:rsid w:val="00F72D00"/>
    <w:rsid w:val="00F73A16"/>
    <w:rsid w:val="00F74135"/>
    <w:rsid w:val="00F763B7"/>
    <w:rsid w:val="00F76679"/>
    <w:rsid w:val="00F815A2"/>
    <w:rsid w:val="00F81926"/>
    <w:rsid w:val="00F81EC7"/>
    <w:rsid w:val="00F820A6"/>
    <w:rsid w:val="00F821AC"/>
    <w:rsid w:val="00F84B6E"/>
    <w:rsid w:val="00F87BBF"/>
    <w:rsid w:val="00F87D21"/>
    <w:rsid w:val="00F90188"/>
    <w:rsid w:val="00F903D2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3AC3"/>
    <w:rsid w:val="00FA64AA"/>
    <w:rsid w:val="00FA6AF0"/>
    <w:rsid w:val="00FA723C"/>
    <w:rsid w:val="00FB0171"/>
    <w:rsid w:val="00FB03D1"/>
    <w:rsid w:val="00FB102F"/>
    <w:rsid w:val="00FB110B"/>
    <w:rsid w:val="00FB2115"/>
    <w:rsid w:val="00FB2605"/>
    <w:rsid w:val="00FB2656"/>
    <w:rsid w:val="00FB6A75"/>
    <w:rsid w:val="00FB6B58"/>
    <w:rsid w:val="00FB7F10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D78A3"/>
    <w:rsid w:val="00FD7F8B"/>
    <w:rsid w:val="00FE11D1"/>
    <w:rsid w:val="00FE191A"/>
    <w:rsid w:val="00FE2090"/>
    <w:rsid w:val="00FE2A2F"/>
    <w:rsid w:val="00FE3E57"/>
    <w:rsid w:val="00FE5D65"/>
    <w:rsid w:val="00FE6732"/>
    <w:rsid w:val="00FE67C3"/>
    <w:rsid w:val="00FE6969"/>
    <w:rsid w:val="00FE7641"/>
    <w:rsid w:val="00FF0001"/>
    <w:rsid w:val="00FF1F12"/>
    <w:rsid w:val="00FF4616"/>
    <w:rsid w:val="00FF4638"/>
    <w:rsid w:val="00FF5CED"/>
    <w:rsid w:val="00FF6BAB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A40063"/>
    <w:pPr>
      <w:numPr>
        <w:numId w:val="55"/>
      </w:numPr>
      <w:snapToGrid w:val="0"/>
      <w:ind w:left="1418"/>
    </w:pPr>
    <w:rPr>
      <w:rFonts w:ascii="標楷體" w:eastAsia="標楷體" w:hAnsi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2B53A5"/>
    <w:pPr>
      <w:tabs>
        <w:tab w:val="right" w:leader="dot" w:pos="9639"/>
      </w:tabs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3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205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234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80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63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25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image" Target="media/image14.png"/><Relationship Id="rId11" Type="http://schemas.openxmlformats.org/officeDocument/2006/relationships/footnotes" Target="footnotes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5" Type="http://schemas.openxmlformats.org/officeDocument/2006/relationships/customXml" Target="../customXml/item5.xml"/><Relationship Id="rId19" Type="http://schemas.openxmlformats.org/officeDocument/2006/relationships/image" Target="media/image4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fontTable" Target="fontTable.xml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3.xml><?xml version="1.0" encoding="utf-8"?>
<LongProperties xmlns="http://schemas.microsoft.com/office/2006/metadata/longProperties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B0EC1ABF-1DAE-416D-AB19-052E3C511A33}">
  <ds:schemaRefs>
    <ds:schemaRef ds:uri="http://schemas.openxmlformats.org/package/2006/metadata/core-properties"/>
    <ds:schemaRef ds:uri="9dfc2920-772e-4b7f-b399-1648423aab80"/>
    <ds:schemaRef ds:uri="15f83a92-c5fd-41b7-b36b-bc826f8a9e80"/>
    <ds:schemaRef ds:uri="http://schemas.microsoft.com/office/2006/metadata/properties"/>
    <ds:schemaRef ds:uri="http://schemas.microsoft.com/office/2006/documentManagement/types"/>
    <ds:schemaRef ds:uri="http://purl.org/dc/dcmitype/"/>
    <ds:schemaRef ds:uri="http://purl.org/dc/terms/"/>
    <ds:schemaRef ds:uri="http://schemas.microsoft.com/office/infopath/2007/PartnerControls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85C271A2-68DA-404E-A5AF-B8E336B95C81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8</Pages>
  <Words>10756</Words>
  <Characters>11931</Characters>
  <Application>Microsoft Office Word</Application>
  <DocSecurity>0</DocSecurity>
  <Lines>99</Lines>
  <Paragraphs>45</Paragraphs>
  <ScaleCrop>false</ScaleCrop>
  <Company/>
  <LinksUpToDate>false</LinksUpToDate>
  <CharactersWithSpaces>22642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LINDA</cp:lastModifiedBy>
  <cp:revision>3</cp:revision>
  <cp:lastPrinted>2014-10-29T13:57:00Z</cp:lastPrinted>
  <dcterms:created xsi:type="dcterms:W3CDTF">2023-05-22T06:28:00Z</dcterms:created>
  <dcterms:modified xsi:type="dcterms:W3CDTF">2023-05-26T07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